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pPr w:leftFromText="180" w:rightFromText="180" w:vertAnchor="page" w:horzAnchor="margin" w:tblpXSpec="center" w:tblpY="497"/>
        <w:tblOverlap w:val="never"/>
        <w:tblW w:w="11902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asthead"/>
      </w:tblPr>
      <w:tblGrid>
        <w:gridCol w:w="1700"/>
        <w:gridCol w:w="680"/>
        <w:gridCol w:w="1020"/>
        <w:gridCol w:w="1360"/>
        <w:gridCol w:w="340"/>
        <w:gridCol w:w="1701"/>
        <w:gridCol w:w="845"/>
        <w:gridCol w:w="855"/>
        <w:gridCol w:w="1128"/>
        <w:gridCol w:w="572"/>
        <w:gridCol w:w="1701"/>
      </w:tblGrid>
      <w:tr w:rsidR="00872780" w14:paraId="62AAC189" w14:textId="77777777" w:rsidTr="00872780">
        <w:trPr>
          <w:cantSplit/>
          <w:trHeight w:val="515"/>
        </w:trPr>
        <w:tc>
          <w:tcPr>
            <w:tcW w:w="1700" w:type="dxa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bookmarkStart w:id="0" w:name="_Toc458178474"/>
          <w:p w14:paraId="44295268" w14:textId="77777777" w:rsidR="00872780" w:rsidRPr="003033EF" w:rsidRDefault="00872780" w:rsidP="00872780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r>
              <w:fldChar w:fldCharType="begin"/>
            </w:r>
            <w:r>
              <w:instrText>HYPERLINK "http://www.itone.com.br"</w:instrText>
            </w:r>
            <w:r>
              <w:fldChar w:fldCharType="separate"/>
            </w:r>
            <w:r>
              <w:rPr>
                <w:rStyle w:val="Hyperlink"/>
                <w:rFonts w:ascii="Exo" w:hAnsi="Exo"/>
                <w:bCs/>
                <w:color w:val="000000" w:themeColor="text1"/>
                <w:sz w:val="16"/>
                <w:szCs w:val="16"/>
              </w:rPr>
              <w:t>SITE</w:t>
            </w:r>
            <w:r>
              <w:rPr>
                <w:rStyle w:val="Hyperlink"/>
                <w:rFonts w:ascii="Exo" w:hAnsi="Exo"/>
                <w:bCs/>
                <w:color w:val="000000" w:themeColor="text1"/>
                <w:sz w:val="16"/>
                <w:szCs w:val="16"/>
              </w:rPr>
              <w:fldChar w:fldCharType="end"/>
            </w:r>
          </w:p>
        </w:tc>
        <w:tc>
          <w:tcPr>
            <w:tcW w:w="1700" w:type="dxa"/>
            <w:gridSpan w:val="2"/>
            <w:shd w:val="clear" w:color="auto" w:fill="FFFFFF" w:themeFill="background1"/>
            <w:vAlign w:val="center"/>
          </w:tcPr>
          <w:p w14:paraId="004B453D" w14:textId="77777777" w:rsidR="00872780" w:rsidRPr="003033EF" w:rsidRDefault="000A57F0" w:rsidP="00872780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12" w:history="1">
              <w:r w:rsidR="00872780" w:rsidRPr="003033EF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INSTAGRAM</w:t>
              </w:r>
            </w:hyperlink>
          </w:p>
        </w:tc>
        <w:tc>
          <w:tcPr>
            <w:tcW w:w="1700" w:type="dxa"/>
            <w:gridSpan w:val="2"/>
            <w:shd w:val="clear" w:color="auto" w:fill="FFFFFF" w:themeFill="background1"/>
            <w:vAlign w:val="center"/>
          </w:tcPr>
          <w:p w14:paraId="62ABE663" w14:textId="77777777" w:rsidR="00872780" w:rsidRPr="003033EF" w:rsidRDefault="000A57F0" w:rsidP="00872780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13" w:history="1">
              <w:r w:rsidR="00872780" w:rsidRPr="008D285D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LINKEDIN</w:t>
              </w:r>
            </w:hyperlink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77B24AC4" w14:textId="77777777" w:rsidR="00872780" w:rsidRPr="00F04A5B" w:rsidRDefault="00872780" w:rsidP="00872780">
            <w:pPr>
              <w:jc w:val="center"/>
              <w:rPr>
                <w:rFonts w:ascii="Exo" w:hAnsi="Exo"/>
                <w:b/>
                <w:color w:val="000000" w:themeColor="text1"/>
                <w:sz w:val="14"/>
                <w:szCs w:val="14"/>
              </w:rPr>
            </w:pPr>
            <w:r w:rsidRPr="00B551FF">
              <w:rPr>
                <w:rFonts w:ascii="Exo" w:hAnsi="Exo"/>
                <w:b/>
                <w:noProof/>
                <w:color w:val="000000" w:themeColor="text1"/>
                <w:sz w:val="18"/>
                <w:szCs w:val="18"/>
              </w:rPr>
              <w:t>@ SIGA-N0S</w:t>
            </w:r>
          </w:p>
        </w:tc>
        <w:tc>
          <w:tcPr>
            <w:tcW w:w="1700" w:type="dxa"/>
            <w:gridSpan w:val="2"/>
            <w:shd w:val="clear" w:color="auto" w:fill="FFFFFF" w:themeFill="background1"/>
            <w:vAlign w:val="center"/>
          </w:tcPr>
          <w:p w14:paraId="0DEB3186" w14:textId="77777777" w:rsidR="00872780" w:rsidRPr="003033EF" w:rsidRDefault="000A57F0" w:rsidP="00872780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14" w:history="1">
              <w:r w:rsidR="00872780" w:rsidRPr="008D285D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FACEBOOK</w:t>
              </w:r>
            </w:hyperlink>
          </w:p>
        </w:tc>
        <w:tc>
          <w:tcPr>
            <w:tcW w:w="1700" w:type="dxa"/>
            <w:gridSpan w:val="2"/>
            <w:shd w:val="clear" w:color="auto" w:fill="FFFFFF" w:themeFill="background1"/>
            <w:vAlign w:val="center"/>
          </w:tcPr>
          <w:p w14:paraId="12D79FF3" w14:textId="77777777" w:rsidR="00872780" w:rsidRPr="003033EF" w:rsidRDefault="000A57F0" w:rsidP="00872780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15" w:history="1">
              <w:r w:rsidR="00872780" w:rsidRPr="007129D8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YOUTUBE</w:t>
              </w:r>
            </w:hyperlink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751FDE94" w14:textId="77777777" w:rsidR="00872780" w:rsidRPr="003033EF" w:rsidRDefault="000A57F0" w:rsidP="00872780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16" w:history="1">
              <w:r w:rsidR="00872780" w:rsidRPr="007129D8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TWITTER</w:t>
              </w:r>
            </w:hyperlink>
          </w:p>
        </w:tc>
      </w:tr>
      <w:tr w:rsidR="00872780" w14:paraId="72D4315B" w14:textId="77777777" w:rsidTr="00872780">
        <w:trPr>
          <w:cantSplit/>
          <w:trHeight w:val="515"/>
        </w:trPr>
        <w:tc>
          <w:tcPr>
            <w:tcW w:w="11902" w:type="dxa"/>
            <w:gridSpan w:val="11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14:paraId="4BCF82A7" w14:textId="77777777" w:rsidR="00872780" w:rsidRDefault="00872780" w:rsidP="00872780">
            <w:pPr>
              <w:jc w:val="center"/>
              <w:rPr>
                <w:rFonts w:ascii="Exo" w:hAnsi="Exo"/>
                <w:bCs/>
                <w:color w:val="000000" w:themeColor="text1"/>
                <w:sz w:val="16"/>
                <w:szCs w:val="16"/>
              </w:rPr>
            </w:pPr>
            <w:r w:rsidRPr="00C84F0D">
              <w:rPr>
                <w:noProof/>
              </w:rPr>
              <w:drawing>
                <wp:inline distT="0" distB="0" distL="0" distR="0" wp14:anchorId="70514BA7" wp14:editId="79D048F0">
                  <wp:extent cx="7560945" cy="4253865"/>
                  <wp:effectExtent l="0" t="0" r="1905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60945" cy="4253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2780" w14:paraId="3FF7056B" w14:textId="77777777" w:rsidTr="00872780">
        <w:trPr>
          <w:cantSplit/>
          <w:trHeight w:val="884"/>
        </w:trPr>
        <w:tc>
          <w:tcPr>
            <w:tcW w:w="2380" w:type="dxa"/>
            <w:gridSpan w:val="2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1767774" w14:textId="77777777" w:rsidR="00872780" w:rsidRPr="00756257" w:rsidRDefault="00872780" w:rsidP="00872780">
            <w:pPr>
              <w:jc w:val="center"/>
              <w:rPr>
                <w:noProof/>
                <w:sz w:val="20"/>
                <w:szCs w:val="20"/>
              </w:rPr>
            </w:pPr>
            <w:r w:rsidRPr="00756257"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DEAL</w:t>
            </w:r>
            <w:r w:rsidRPr="00756257">
              <w:rPr>
                <w:rFonts w:ascii="Exo" w:hAnsi="Exo"/>
                <w:bCs/>
                <w:color w:val="000000" w:themeColor="text1"/>
                <w:sz w:val="20"/>
                <w:szCs w:val="20"/>
              </w:rPr>
              <w:br/>
            </w:r>
            <w:sdt>
              <w:sdtPr>
                <w:rPr>
                  <w:rFonts w:ascii="Exo" w:hAnsi="Exo"/>
                  <w:color w:val="000000" w:themeColor="text1"/>
                  <w:sz w:val="20"/>
                  <w:szCs w:val="20"/>
                </w:rPr>
                <w:alias w:val="Comments"/>
                <w:tag w:val=""/>
                <w:id w:val="819310314"/>
                <w:placeholder>
                  <w:docPart w:val="E267D0C7BFD24DA1B07710F24EB5B57C"/>
                </w:placeholder>
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<w:text w:multiLine="1"/>
              </w:sdtPr>
              <w:sdtEndPr/>
              <w:sdtContent>
                <w:r>
                  <w:rPr>
                    <w:rFonts w:ascii="Exo" w:hAnsi="Exo"/>
                    <w:color w:val="000000" w:themeColor="text1"/>
                    <w:sz w:val="20"/>
                    <w:szCs w:val="20"/>
                  </w:rPr>
                  <w:t>6288</w:t>
                </w:r>
              </w:sdtContent>
            </w:sdt>
          </w:p>
        </w:tc>
        <w:tc>
          <w:tcPr>
            <w:tcW w:w="2380" w:type="dxa"/>
            <w:gridSpan w:val="2"/>
            <w:shd w:val="clear" w:color="auto" w:fill="auto"/>
            <w:vAlign w:val="center"/>
          </w:tcPr>
          <w:p w14:paraId="48D17FAC" w14:textId="77777777" w:rsidR="00872780" w:rsidRPr="00756257" w:rsidRDefault="00872780" w:rsidP="00872780">
            <w:pPr>
              <w:jc w:val="center"/>
              <w:rPr>
                <w:noProof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ARQUITETO</w:t>
            </w:r>
            <w:r w:rsidRPr="00756257">
              <w:rPr>
                <w:rFonts w:ascii="Exo" w:hAnsi="Exo"/>
                <w:bCs/>
                <w:color w:val="000000" w:themeColor="text1"/>
                <w:sz w:val="20"/>
                <w:szCs w:val="20"/>
              </w:rPr>
              <w:t xml:space="preserve"> </w:t>
            </w:r>
            <w:r w:rsidRPr="00756257">
              <w:rPr>
                <w:rFonts w:ascii="Exo" w:hAnsi="Exo"/>
                <w:bCs/>
                <w:color w:val="000000" w:themeColor="text1"/>
                <w:sz w:val="20"/>
                <w:szCs w:val="20"/>
              </w:rPr>
              <w:br/>
            </w:r>
            <w:sdt>
              <w:sdtPr>
                <w:rPr>
                  <w:rFonts w:ascii="Exo" w:hAnsi="Exo"/>
                  <w:bCs/>
                  <w:color w:val="000000" w:themeColor="text1"/>
                  <w:sz w:val="20"/>
                  <w:szCs w:val="20"/>
                </w:rPr>
                <w:alias w:val="Author"/>
                <w:tag w:val=""/>
                <w:id w:val="-947391869"/>
                <w:placeholder>
                  <w:docPart w:val="116E3727FD0C47BA812DC98FE976BBBD"/>
                </w:placeholder>
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<w:text/>
              </w:sdtPr>
              <w:sdtEndPr/>
              <w:sdtContent>
                <w:r>
                  <w:rPr>
                    <w:rFonts w:ascii="Exo" w:hAnsi="Exo"/>
                    <w:bCs/>
                    <w:color w:val="000000" w:themeColor="text1"/>
                    <w:sz w:val="20"/>
                    <w:szCs w:val="20"/>
                  </w:rPr>
                  <w:t>Ricardo Paiva</w:t>
                </w:r>
              </w:sdtContent>
            </w:sdt>
          </w:p>
        </w:tc>
        <w:tc>
          <w:tcPr>
            <w:tcW w:w="2886" w:type="dxa"/>
            <w:gridSpan w:val="3"/>
            <w:shd w:val="clear" w:color="auto" w:fill="auto"/>
            <w:vAlign w:val="center"/>
          </w:tcPr>
          <w:p w14:paraId="281BBDDB" w14:textId="77777777" w:rsidR="00872780" w:rsidRPr="00756257" w:rsidRDefault="00872780" w:rsidP="00872780">
            <w:pPr>
              <w:jc w:val="center"/>
              <w:rPr>
                <w:noProof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GERENTE DE PROJETOS</w:t>
            </w:r>
            <w:r w:rsidRPr="00756257">
              <w:rPr>
                <w:rFonts w:ascii="Exo" w:hAnsi="Exo"/>
                <w:b/>
                <w:color w:val="000000" w:themeColor="text1"/>
                <w:sz w:val="20"/>
                <w:szCs w:val="20"/>
              </w:rPr>
              <w:br/>
            </w:r>
            <w:sdt>
              <w:sdtPr>
                <w:rPr>
                  <w:rFonts w:ascii="Exo" w:hAnsi="Exo"/>
                  <w:bCs/>
                  <w:color w:val="000000" w:themeColor="text1"/>
                  <w:sz w:val="20"/>
                  <w:szCs w:val="20"/>
                </w:rPr>
                <w:alias w:val="Manager"/>
                <w:tag w:val=""/>
                <w:id w:val="956451996"/>
                <w:placeholder>
                  <w:docPart w:val="ED5D069D7618404093F91FF605798FD0"/>
                </w:placeholder>
                <w:dataBinding w:prefixMappings="xmlns:ns0='http://schemas.openxmlformats.org/officeDocument/2006/extended-properties' " w:xpath="/ns0:Properties[1]/ns0:Manager[1]" w:storeItemID="{6668398D-A668-4E3E-A5EB-62B293D839F1}"/>
                <w:text/>
              </w:sdtPr>
              <w:sdtEndPr/>
              <w:sdtContent>
                <w:r>
                  <w:rPr>
                    <w:rFonts w:ascii="Exo" w:hAnsi="Exo"/>
                    <w:bCs/>
                    <w:color w:val="000000" w:themeColor="text1"/>
                    <w:sz w:val="20"/>
                    <w:szCs w:val="20"/>
                  </w:rPr>
                  <w:t>Paula Soares</w:t>
                </w:r>
              </w:sdtContent>
            </w:sdt>
          </w:p>
        </w:tc>
        <w:tc>
          <w:tcPr>
            <w:tcW w:w="1983" w:type="dxa"/>
            <w:gridSpan w:val="2"/>
            <w:shd w:val="clear" w:color="auto" w:fill="auto"/>
            <w:vAlign w:val="center"/>
          </w:tcPr>
          <w:p w14:paraId="4B4F4244" w14:textId="6DA1AB28" w:rsidR="00872780" w:rsidRPr="00756257" w:rsidRDefault="00872780" w:rsidP="00872780">
            <w:pPr>
              <w:jc w:val="center"/>
              <w:rPr>
                <w:noProof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VERSÃO</w:t>
            </w:r>
            <w:r w:rsidRPr="00756257">
              <w:rPr>
                <w:rFonts w:ascii="Exo" w:hAnsi="Exo"/>
                <w:b/>
                <w:color w:val="000000" w:themeColor="text1"/>
                <w:sz w:val="20"/>
                <w:szCs w:val="20"/>
              </w:rPr>
              <w:br/>
            </w:r>
            <w:sdt>
              <w:sdtPr>
                <w:rPr>
                  <w:rFonts w:ascii="Exo" w:hAnsi="Exo"/>
                  <w:noProof/>
                  <w:sz w:val="20"/>
                  <w:szCs w:val="20"/>
                </w:rPr>
                <w:alias w:val="Status"/>
                <w:tag w:val=""/>
                <w:id w:val="1838652196"/>
                <w:placeholder>
                  <w:docPart w:val="2CD6D070B2EC4FE5B59D2587F3B3A461"/>
                </w:placeholder>
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<w:text/>
              </w:sdtPr>
              <w:sdtEndPr/>
              <w:sdtContent>
                <w:r w:rsidR="005718A9">
                  <w:rPr>
                    <w:rFonts w:ascii="Exo" w:hAnsi="Exo"/>
                    <w:noProof/>
                    <w:sz w:val="20"/>
                    <w:szCs w:val="20"/>
                  </w:rPr>
                  <w:t>3.0</w:t>
                </w:r>
              </w:sdtContent>
            </w:sdt>
          </w:p>
        </w:tc>
        <w:tc>
          <w:tcPr>
            <w:tcW w:w="2273" w:type="dxa"/>
            <w:gridSpan w:val="2"/>
            <w:shd w:val="clear" w:color="auto" w:fill="auto"/>
            <w:vAlign w:val="center"/>
          </w:tcPr>
          <w:p w14:paraId="3AADFE06" w14:textId="292A547F" w:rsidR="00872780" w:rsidRPr="00756257" w:rsidRDefault="00872780" w:rsidP="00872780">
            <w:pPr>
              <w:jc w:val="center"/>
              <w:rPr>
                <w:noProof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DATA</w:t>
            </w:r>
            <w:r w:rsidRPr="00756257">
              <w:rPr>
                <w:rFonts w:ascii="Exo" w:hAnsi="Exo"/>
                <w:b/>
                <w:color w:val="000000" w:themeColor="text1"/>
                <w:sz w:val="20"/>
                <w:szCs w:val="20"/>
              </w:rPr>
              <w:br/>
            </w:r>
            <w:r w:rsidRPr="00756257">
              <w:rPr>
                <w:noProof/>
                <w:sz w:val="20"/>
                <w:szCs w:val="20"/>
              </w:rPr>
              <w:t xml:space="preserve"> </w:t>
            </w:r>
            <w:sdt>
              <w:sdtPr>
                <w:rPr>
                  <w:rFonts w:ascii="Exo" w:hAnsi="Exo"/>
                  <w:noProof/>
                  <w:sz w:val="20"/>
                  <w:szCs w:val="20"/>
                </w:rPr>
                <w:alias w:val="Keywords"/>
                <w:tag w:val=""/>
                <w:id w:val="687180969"/>
                <w:placeholder>
                  <w:docPart w:val="568C6480A94048D6AD3921DF0B319488"/>
                </w:placeholder>
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<w:text/>
              </w:sdtPr>
              <w:sdtEndPr/>
              <w:sdtContent>
                <w:r w:rsidR="00BD27AC">
                  <w:rPr>
                    <w:rFonts w:ascii="Exo" w:hAnsi="Exo"/>
                    <w:noProof/>
                    <w:sz w:val="20"/>
                    <w:szCs w:val="20"/>
                  </w:rPr>
                  <w:t>18 | 02 | 20</w:t>
                </w:r>
              </w:sdtContent>
            </w:sdt>
          </w:p>
        </w:tc>
      </w:tr>
      <w:bookmarkStart w:id="1" w:name="_Toc458178562"/>
      <w:bookmarkStart w:id="2" w:name="_Toc484189065"/>
      <w:tr w:rsidR="00872780" w14:paraId="428597D5" w14:textId="77777777" w:rsidTr="00872780">
        <w:trPr>
          <w:cantSplit/>
          <w:trHeight w:val="884"/>
        </w:trPr>
        <w:tc>
          <w:tcPr>
            <w:tcW w:w="11902" w:type="dxa"/>
            <w:gridSpan w:val="11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14:paraId="0297C087" w14:textId="3FA23826" w:rsidR="00872780" w:rsidRPr="003D707F" w:rsidRDefault="000A57F0" w:rsidP="00872780">
            <w:pPr>
              <w:pStyle w:val="Title"/>
              <w:ind w:left="708"/>
              <w:jc w:val="center"/>
              <w:rPr>
                <w:rFonts w:ascii="Exo" w:hAnsi="Exo"/>
                <w:color w:val="000000" w:themeColor="text1"/>
                <w:sz w:val="24"/>
                <w:szCs w:val="24"/>
              </w:rPr>
            </w:pPr>
            <w:sdt>
              <w:sdtPr>
                <w:rPr>
                  <w:rFonts w:ascii="Exo" w:hAnsi="Exo"/>
                  <w:color w:val="000000" w:themeColor="text1"/>
                  <w:sz w:val="24"/>
                  <w:szCs w:val="24"/>
                </w:rPr>
                <w:alias w:val="Category"/>
                <w:tag w:val=""/>
                <w:id w:val="322324102"/>
                <w:placeholder>
                  <w:docPart w:val="D14384A427F143A59EAEB2AB99A445B4"/>
                </w:placeholder>
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<w:text/>
              </w:sdtPr>
              <w:sdtEndPr/>
              <w:sdtContent>
                <w:r w:rsidR="001F27D7">
                  <w:rPr>
                    <w:rFonts w:ascii="Exo" w:hAnsi="Exo"/>
                    <w:color w:val="000000" w:themeColor="text1"/>
                    <w:sz w:val="24"/>
                    <w:szCs w:val="24"/>
                  </w:rPr>
                  <w:t>GERÊNCIA DE SERVIÇOS ESPECIALIZADOS</w:t>
                </w:r>
              </w:sdtContent>
            </w:sdt>
          </w:p>
          <w:p w14:paraId="12C1A8AD" w14:textId="77777777" w:rsidR="00872780" w:rsidRPr="003D707F" w:rsidRDefault="000A57F0" w:rsidP="00872780">
            <w:pPr>
              <w:pStyle w:val="Title"/>
              <w:ind w:left="708"/>
              <w:jc w:val="center"/>
              <w:rPr>
                <w:rFonts w:ascii="Exo" w:hAnsi="Exo"/>
                <w:b/>
                <w:color w:val="000000" w:themeColor="text1"/>
                <w:sz w:val="24"/>
                <w:szCs w:val="24"/>
              </w:rPr>
            </w:pPr>
            <w:sdt>
              <w:sdtPr>
                <w:rPr>
                  <w:rFonts w:ascii="Exo" w:hAnsi="Exo"/>
                  <w:b/>
                  <w:bCs/>
                  <w:color w:val="000000" w:themeColor="text1"/>
                  <w:sz w:val="56"/>
                  <w:szCs w:val="56"/>
                </w:rPr>
                <w:alias w:val="Title"/>
                <w:tag w:val=""/>
                <w:id w:val="-1768687525"/>
                <w:placeholder>
                  <w:docPart w:val="8AFCF47CB58547AF9A5E9106C69A5345"/>
                </w:placeholder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872780" w:rsidRPr="003D707F">
                  <w:rPr>
                    <w:rFonts w:ascii="Exo" w:hAnsi="Exo"/>
                    <w:b/>
                    <w:bCs/>
                    <w:color w:val="000000" w:themeColor="text1"/>
                    <w:sz w:val="56"/>
                    <w:szCs w:val="56"/>
                  </w:rPr>
                  <w:t>PLANO DE ARQUITETURA</w:t>
                </w:r>
              </w:sdtContent>
            </w:sdt>
            <w:bookmarkEnd w:id="1"/>
            <w:bookmarkEnd w:id="2"/>
          </w:p>
          <w:p w14:paraId="2A70C014" w14:textId="77777777" w:rsidR="00872780" w:rsidRDefault="00872780" w:rsidP="00872780">
            <w:pPr>
              <w:jc w:val="center"/>
              <w:rPr>
                <w:rFonts w:ascii="Exo" w:hAnsi="Exo"/>
                <w:b/>
                <w:color w:val="000000" w:themeColor="text1"/>
                <w:sz w:val="20"/>
                <w:szCs w:val="20"/>
              </w:rPr>
            </w:pPr>
          </w:p>
        </w:tc>
      </w:tr>
      <w:tr w:rsidR="00872780" w14:paraId="1706860D" w14:textId="77777777" w:rsidTr="00872780">
        <w:trPr>
          <w:cantSplit/>
          <w:trHeight w:val="4810"/>
        </w:trPr>
        <w:tc>
          <w:tcPr>
            <w:tcW w:w="11902" w:type="dxa"/>
            <w:gridSpan w:val="11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1A1E94AE" w14:textId="77777777" w:rsidR="00872780" w:rsidRDefault="00872780" w:rsidP="00872780">
            <w:pPr>
              <w:pStyle w:val="Title"/>
              <w:jc w:val="left"/>
              <w:rPr>
                <w:rFonts w:ascii="Exo" w:hAnsi="Exo"/>
                <w:bCs/>
                <w:color w:val="000000" w:themeColor="text1"/>
                <w:sz w:val="16"/>
                <w:szCs w:val="16"/>
              </w:rPr>
            </w:pPr>
          </w:p>
          <w:p w14:paraId="223AA9EF" w14:textId="77777777" w:rsidR="00872780" w:rsidRDefault="00872780" w:rsidP="00872780">
            <w:pPr>
              <w:pStyle w:val="Title"/>
              <w:ind w:left="2832"/>
              <w:jc w:val="left"/>
              <w:rPr>
                <w:rFonts w:ascii="Exo" w:hAnsi="Exo"/>
                <w:b/>
                <w:bCs/>
                <w:color w:val="000000" w:themeColor="text1"/>
                <w:szCs w:val="72"/>
                <w:lang w:val="pt-BR"/>
              </w:rPr>
            </w:pPr>
            <w:r>
              <w:rPr>
                <w:rFonts w:ascii="Exo" w:hAnsi="Exo"/>
                <w:bCs/>
                <w:color w:val="000000" w:themeColor="text1"/>
                <w:sz w:val="16"/>
                <w:szCs w:val="16"/>
              </w:rPr>
              <w:t>CLIENTE</w:t>
            </w:r>
            <w:r w:rsidRPr="00EF0EF7">
              <w:rPr>
                <w:rFonts w:ascii="Exo" w:hAnsi="Exo"/>
                <w:b/>
                <w:bCs/>
                <w:color w:val="000000" w:themeColor="text1"/>
                <w:szCs w:val="72"/>
                <w:lang w:val="pt-BR"/>
              </w:rPr>
              <w:t xml:space="preserve"> </w:t>
            </w:r>
            <w:r>
              <w:rPr>
                <w:rFonts w:ascii="Exo" w:hAnsi="Exo"/>
                <w:b/>
                <w:bCs/>
                <w:color w:val="000000" w:themeColor="text1"/>
                <w:szCs w:val="72"/>
                <w:lang w:val="pt-BR"/>
              </w:rPr>
              <w:br/>
            </w:r>
            <w:sdt>
              <w:sdtPr>
                <w:rPr>
                  <w:rFonts w:ascii="Exo" w:hAnsi="Exo"/>
                  <w:b/>
                  <w:bCs/>
                  <w:color w:val="000000" w:themeColor="text1"/>
                  <w:szCs w:val="72"/>
                  <w:lang w:val="pt-BR"/>
                </w:rPr>
                <w:alias w:val="Company"/>
                <w:tag w:val=""/>
                <w:id w:val="-984159006"/>
                <w:placeholder>
                  <w:docPart w:val="73CEBFE0046F45839266BA425AB6F690"/>
                </w:placeholder>
                <w:dataBinding w:prefixMappings="xmlns:ns0='http://schemas.openxmlformats.org/officeDocument/2006/extended-properties' " w:xpath="/ns0:Properties[1]/ns0:Company[1]" w:storeItemID="{6668398D-A668-4E3E-A5EB-62B293D839F1}"/>
                <w:text/>
              </w:sdtPr>
              <w:sdtEndPr/>
              <w:sdtContent>
                <w:r>
                  <w:rPr>
                    <w:rFonts w:ascii="Exo" w:hAnsi="Exo"/>
                    <w:b/>
                    <w:bCs/>
                    <w:color w:val="000000" w:themeColor="text1"/>
                    <w:szCs w:val="72"/>
                    <w:lang w:val="pt-BR"/>
                  </w:rPr>
                  <w:t>SENAC-MG</w:t>
                </w:r>
              </w:sdtContent>
            </w:sdt>
          </w:p>
          <w:p w14:paraId="3F95FDAE" w14:textId="77777777" w:rsidR="00872780" w:rsidRDefault="00872780" w:rsidP="00872780">
            <w:pPr>
              <w:pStyle w:val="Title"/>
              <w:ind w:left="2832"/>
              <w:jc w:val="left"/>
              <w:rPr>
                <w:rFonts w:ascii="Exo" w:hAnsi="Exo"/>
                <w:color w:val="000000" w:themeColor="text1"/>
                <w:sz w:val="28"/>
                <w:szCs w:val="28"/>
              </w:rPr>
            </w:pPr>
            <w:r>
              <w:rPr>
                <w:rFonts w:ascii="Exo" w:hAnsi="Exo"/>
                <w:bCs/>
                <w:color w:val="000000" w:themeColor="text1"/>
                <w:sz w:val="16"/>
                <w:szCs w:val="16"/>
              </w:rPr>
              <w:t>PROJETO</w:t>
            </w:r>
            <w:r w:rsidRPr="005C7CC8">
              <w:rPr>
                <w:rFonts w:ascii="Corbel" w:hAnsi="Corbel"/>
                <w:color w:val="000000" w:themeColor="text1"/>
                <w:sz w:val="56"/>
                <w:szCs w:val="56"/>
                <w:lang w:val="pt-BR"/>
              </w:rPr>
              <w:br/>
            </w:r>
            <w:sdt>
              <w:sdtPr>
                <w:rPr>
                  <w:rFonts w:ascii="Exo" w:hAnsi="Exo"/>
                  <w:color w:val="000000" w:themeColor="text1"/>
                  <w:sz w:val="28"/>
                  <w:szCs w:val="28"/>
                </w:rPr>
                <w:alias w:val="Subject"/>
                <w:tag w:val=""/>
                <w:id w:val="-2106027840"/>
                <w:placeholder>
                  <w:docPart w:val="05858DD7D07F493EB90E4DED1D5FF831"/>
                </w:placeholder>
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<w:text/>
              </w:sdtPr>
              <w:sdtEndPr/>
              <w:sdtContent>
                <w:r>
                  <w:rPr>
                    <w:rFonts w:ascii="Exo" w:hAnsi="Exo"/>
                    <w:color w:val="000000" w:themeColor="text1"/>
                    <w:sz w:val="28"/>
                    <w:szCs w:val="28"/>
                  </w:rPr>
                  <w:t>INSTALAÇÃO VXRAL SUPORTE E HANDS-ON</w:t>
                </w:r>
              </w:sdtContent>
            </w:sdt>
          </w:p>
          <w:p w14:paraId="7831DD77" w14:textId="77777777" w:rsidR="00872780" w:rsidRDefault="00872780" w:rsidP="00872780">
            <w:pPr>
              <w:rPr>
                <w:lang w:val="en-US"/>
              </w:rPr>
            </w:pPr>
          </w:p>
          <w:p w14:paraId="2C0A1598" w14:textId="77777777" w:rsidR="00872780" w:rsidRDefault="00872780" w:rsidP="00872780">
            <w:pPr>
              <w:rPr>
                <w:lang w:val="en-US"/>
              </w:rPr>
            </w:pPr>
          </w:p>
          <w:p w14:paraId="19EB2956" w14:textId="77777777" w:rsidR="00872780" w:rsidRDefault="00872780" w:rsidP="00872780">
            <w:pPr>
              <w:rPr>
                <w:lang w:val="en-US"/>
              </w:rPr>
            </w:pPr>
          </w:p>
          <w:p w14:paraId="6D9D75CC" w14:textId="77777777" w:rsidR="00872780" w:rsidRDefault="00872780" w:rsidP="00B45559">
            <w:pPr>
              <w:ind w:left="708"/>
              <w:rPr>
                <w:lang w:val="en-US"/>
              </w:rPr>
            </w:pPr>
          </w:p>
          <w:p w14:paraId="4CBCFDBB" w14:textId="77777777" w:rsidR="00872780" w:rsidRDefault="00872780" w:rsidP="00872780">
            <w:pPr>
              <w:rPr>
                <w:lang w:val="en-US"/>
              </w:rPr>
            </w:pPr>
          </w:p>
          <w:p w14:paraId="2D77870F" w14:textId="77777777" w:rsidR="00872780" w:rsidRDefault="00872780" w:rsidP="00872780">
            <w:pPr>
              <w:rPr>
                <w:lang w:val="en-US"/>
              </w:rPr>
            </w:pPr>
          </w:p>
          <w:p w14:paraId="531F527C" w14:textId="77777777" w:rsidR="00872780" w:rsidRDefault="00872780" w:rsidP="00872780">
            <w:pPr>
              <w:rPr>
                <w:lang w:val="en-US"/>
              </w:rPr>
            </w:pPr>
          </w:p>
          <w:p w14:paraId="2FD01C7E" w14:textId="77777777" w:rsidR="00872780" w:rsidRDefault="00872780" w:rsidP="00872780">
            <w:pPr>
              <w:rPr>
                <w:lang w:val="en-US"/>
              </w:rPr>
            </w:pPr>
          </w:p>
          <w:p w14:paraId="095EDB0F" w14:textId="73AC3091" w:rsidR="00872780" w:rsidRPr="00AE219C" w:rsidRDefault="00872780" w:rsidP="00872780">
            <w:pPr>
              <w:rPr>
                <w:lang w:val="en-US"/>
              </w:rPr>
            </w:pPr>
          </w:p>
        </w:tc>
      </w:tr>
    </w:tbl>
    <w:p w14:paraId="165FCB16" w14:textId="38570526" w:rsidR="00820E53" w:rsidRDefault="00820E53" w:rsidP="0079116E">
      <w:pPr>
        <w:rPr>
          <w:rFonts w:ascii="Uni Sans Thin CAPS" w:hAnsi="Uni Sans Thin CAPS"/>
          <w:sz w:val="28"/>
          <w:szCs w:val="28"/>
        </w:rPr>
      </w:pPr>
    </w:p>
    <w:p w14:paraId="7D6D4D48" w14:textId="65363DCC" w:rsidR="00456BEF" w:rsidRDefault="00456BEF" w:rsidP="00B45559">
      <w:pPr>
        <w:jc w:val="center"/>
        <w:rPr>
          <w:rFonts w:ascii="Uni Sans Thin CAPS" w:hAnsi="Uni Sans Thin CAPS"/>
          <w:sz w:val="28"/>
          <w:szCs w:val="28"/>
        </w:rPr>
      </w:pPr>
    </w:p>
    <w:p w14:paraId="6EBC2471" w14:textId="080A04D6" w:rsidR="00B63B88" w:rsidRDefault="00B63B88">
      <w:pPr>
        <w:rPr>
          <w:rFonts w:ascii="Uni Sans Thin CAPS" w:hAnsi="Uni Sans Thin CAPS"/>
          <w:sz w:val="28"/>
          <w:szCs w:val="28"/>
        </w:rPr>
      </w:pPr>
    </w:p>
    <w:p w14:paraId="41063215" w14:textId="7B4D8754" w:rsidR="009D7102" w:rsidRDefault="009D7102" w:rsidP="009D7102">
      <w:pPr>
        <w:pStyle w:val="INDICE1"/>
        <w:framePr w:hSpace="0" w:wrap="auto" w:vAnchor="margin" w:hAnchor="text" w:xAlign="left" w:yAlign="inline"/>
        <w:rPr>
          <w:color w:val="000000" w:themeColor="text1"/>
          <w:sz w:val="16"/>
          <w:szCs w:val="16"/>
        </w:rPr>
      </w:pPr>
      <w:bookmarkStart w:id="3" w:name="_Toc31809831"/>
      <w:bookmarkStart w:id="4" w:name="_Toc32930808"/>
      <w:r>
        <w:t>ÍNDICE</w:t>
      </w:r>
      <w:bookmarkEnd w:id="3"/>
      <w:bookmarkEnd w:id="4"/>
    </w:p>
    <w:p w14:paraId="06557395" w14:textId="10F57F0D" w:rsidR="00BD27AC" w:rsidRPr="00BD27AC" w:rsidRDefault="00B8607A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r w:rsidRPr="00BD27AC">
        <w:rPr>
          <w:rFonts w:ascii="Exo" w:hAnsi="Exo"/>
          <w:sz w:val="18"/>
          <w:szCs w:val="18"/>
        </w:rPr>
        <w:fldChar w:fldCharType="begin"/>
      </w:r>
      <w:r w:rsidRPr="00BD27AC">
        <w:rPr>
          <w:rFonts w:ascii="Exo" w:hAnsi="Exo"/>
          <w:sz w:val="18"/>
          <w:szCs w:val="18"/>
        </w:rPr>
        <w:instrText xml:space="preserve"> TOC \f \h \z \t "INDICE1;1;INDICE2;2;ÍNDICE3;3" </w:instrText>
      </w:r>
      <w:r w:rsidRPr="00BD27AC">
        <w:rPr>
          <w:rFonts w:ascii="Exo" w:hAnsi="Exo"/>
          <w:sz w:val="18"/>
          <w:szCs w:val="18"/>
        </w:rPr>
        <w:fldChar w:fldCharType="separate"/>
      </w:r>
      <w:hyperlink w:anchor="_Toc32930808" w:history="1">
        <w:r w:rsidR="00BD27AC" w:rsidRPr="00BD27AC">
          <w:rPr>
            <w:rStyle w:val="Hyperlink"/>
            <w:rFonts w:ascii="Exo" w:hAnsi="Exo"/>
            <w:noProof/>
            <w:sz w:val="18"/>
            <w:szCs w:val="18"/>
          </w:rPr>
          <w:t>ÍNDICE</w:t>
        </w:r>
        <w:r w:rsidR="00BD27AC"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="00BD27AC"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="00BD27AC"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08 \h </w:instrText>
        </w:r>
        <w:r w:rsidR="00BD27AC" w:rsidRPr="00BD27AC">
          <w:rPr>
            <w:rFonts w:ascii="Exo" w:hAnsi="Exo"/>
            <w:noProof/>
            <w:webHidden/>
            <w:sz w:val="18"/>
            <w:szCs w:val="18"/>
          </w:rPr>
        </w:r>
        <w:r w:rsidR="00BD27AC"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2</w:t>
        </w:r>
        <w:r w:rsidR="00BD27AC"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173FCC0F" w14:textId="25EF0AC9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09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PARTES INTERESSADAS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09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4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05842662" w14:textId="1306E2F8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10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SOLUÇÃO 1/2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10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5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39C1234B" w14:textId="06F34658" w:rsidR="00BD27AC" w:rsidRPr="00BD27AC" w:rsidRDefault="00BD27AC" w:rsidP="00BD27AC">
      <w:pPr>
        <w:pStyle w:val="TOC2"/>
        <w:tabs>
          <w:tab w:val="right" w:leader="dot" w:pos="10762"/>
        </w:tabs>
        <w:ind w:left="928"/>
        <w:rPr>
          <w:rFonts w:ascii="Exo" w:eastAsiaTheme="minorEastAsia" w:hAnsi="Exo"/>
          <w:i w:val="0"/>
          <w:iCs w:val="0"/>
          <w:noProof/>
          <w:sz w:val="18"/>
          <w:szCs w:val="18"/>
          <w:lang w:eastAsia="pt-BR"/>
        </w:rPr>
      </w:pPr>
      <w:hyperlink w:anchor="_Toc32930811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DELL EMC VxRAIL P570F All Flash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11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5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4173B5BC" w14:textId="1420FD03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12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SOLUÇÃO 2/2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12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6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0F0FBDB3" w14:textId="508A44D6" w:rsidR="00BD27AC" w:rsidRPr="00BD27AC" w:rsidRDefault="00BD27AC" w:rsidP="00BD27AC">
      <w:pPr>
        <w:pStyle w:val="TOC2"/>
        <w:tabs>
          <w:tab w:val="right" w:leader="dot" w:pos="10762"/>
        </w:tabs>
        <w:ind w:left="928"/>
        <w:rPr>
          <w:rFonts w:ascii="Exo" w:eastAsiaTheme="minorEastAsia" w:hAnsi="Exo"/>
          <w:i w:val="0"/>
          <w:iCs w:val="0"/>
          <w:noProof/>
          <w:sz w:val="18"/>
          <w:szCs w:val="18"/>
          <w:lang w:eastAsia="pt-BR"/>
        </w:rPr>
      </w:pPr>
      <w:hyperlink w:anchor="_Toc32930813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DELL EMC NETWORKING SWITCH S4148F-ON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13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6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69ED2BAE" w14:textId="31E90B00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14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PRÉ-REQUISITOS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14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8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4AB1A021" w14:textId="48156E10" w:rsidR="00BD27AC" w:rsidRPr="00BD27AC" w:rsidRDefault="00BD27AC" w:rsidP="00BD27AC">
      <w:pPr>
        <w:pStyle w:val="TOC2"/>
        <w:tabs>
          <w:tab w:val="right" w:leader="dot" w:pos="10762"/>
        </w:tabs>
        <w:ind w:left="928"/>
        <w:rPr>
          <w:rFonts w:ascii="Exo" w:eastAsiaTheme="minorEastAsia" w:hAnsi="Exo"/>
          <w:i w:val="0"/>
          <w:iCs w:val="0"/>
          <w:noProof/>
          <w:sz w:val="18"/>
          <w:szCs w:val="18"/>
          <w:lang w:eastAsia="pt-BR"/>
        </w:rPr>
      </w:pPr>
      <w:hyperlink w:anchor="_Toc32930815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 xml:space="preserve">PRÉ-REQUISITOS </w:t>
        </w:r>
        <w:r w:rsidRPr="00BD27AC">
          <w:rPr>
            <w:rStyle w:val="Hyperlink"/>
            <w:rFonts w:ascii="Exo" w:hAnsi="Exo"/>
            <w:b/>
            <w:bCs/>
            <w:noProof/>
            <w:sz w:val="18"/>
            <w:szCs w:val="18"/>
          </w:rPr>
          <w:t>FÍSICOS</w:t>
        </w:r>
        <w:r w:rsidRPr="00BD27AC">
          <w:rPr>
            <w:rStyle w:val="Hyperlink"/>
            <w:rFonts w:ascii="Exo" w:hAnsi="Exo"/>
            <w:noProof/>
            <w:sz w:val="18"/>
            <w:szCs w:val="18"/>
          </w:rPr>
          <w:t xml:space="preserve"> PARA TODO O CLUSTER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15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8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1B58FDBD" w14:textId="312FAC8A" w:rsidR="00BD27AC" w:rsidRPr="00BD27AC" w:rsidRDefault="00BD27AC" w:rsidP="00BD27AC">
      <w:pPr>
        <w:pStyle w:val="TOC2"/>
        <w:tabs>
          <w:tab w:val="right" w:leader="dot" w:pos="10762"/>
        </w:tabs>
        <w:ind w:left="928"/>
        <w:rPr>
          <w:rFonts w:ascii="Exo" w:eastAsiaTheme="minorEastAsia" w:hAnsi="Exo"/>
          <w:i w:val="0"/>
          <w:iCs w:val="0"/>
          <w:noProof/>
          <w:sz w:val="18"/>
          <w:szCs w:val="18"/>
          <w:lang w:eastAsia="pt-BR"/>
        </w:rPr>
      </w:pPr>
      <w:hyperlink w:anchor="_Toc32930816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 xml:space="preserve">PRÉ-REQUISITOS </w:t>
        </w:r>
        <w:r w:rsidRPr="00BD27AC">
          <w:rPr>
            <w:rStyle w:val="Hyperlink"/>
            <w:rFonts w:ascii="Exo" w:hAnsi="Exo"/>
            <w:b/>
            <w:bCs/>
            <w:noProof/>
            <w:sz w:val="18"/>
            <w:szCs w:val="18"/>
          </w:rPr>
          <w:t>LÓGICOS</w:t>
        </w:r>
        <w:r w:rsidRPr="00BD27AC">
          <w:rPr>
            <w:rStyle w:val="Hyperlink"/>
            <w:rFonts w:ascii="Exo" w:hAnsi="Exo"/>
            <w:noProof/>
            <w:sz w:val="18"/>
            <w:szCs w:val="18"/>
          </w:rPr>
          <w:t xml:space="preserve"> PARA TODO O CLUSTER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16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8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400AF6C7" w14:textId="111FA3CF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17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TOPOLOGIA FÍSICA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17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9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7FAA1631" w14:textId="640A748C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18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BAYFACE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18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0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3B225734" w14:textId="51153F66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19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TOPOLOGIA LÓGICA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19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0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2F78340B" w14:textId="7C0C7D97" w:rsidR="00BD27AC" w:rsidRPr="00BD27AC" w:rsidRDefault="00BD27AC" w:rsidP="00BD27AC">
      <w:pPr>
        <w:pStyle w:val="TOC2"/>
        <w:tabs>
          <w:tab w:val="right" w:leader="dot" w:pos="10762"/>
        </w:tabs>
        <w:ind w:left="928"/>
        <w:rPr>
          <w:rFonts w:ascii="Exo" w:eastAsiaTheme="minorEastAsia" w:hAnsi="Exo"/>
          <w:i w:val="0"/>
          <w:iCs w:val="0"/>
          <w:noProof/>
          <w:sz w:val="18"/>
          <w:szCs w:val="18"/>
          <w:lang w:eastAsia="pt-BR"/>
        </w:rPr>
      </w:pPr>
      <w:hyperlink w:anchor="_Toc32930820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TRÁFEGO NATURAL DE VLANS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20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0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31714EC8" w14:textId="21F7F375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21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CONFIGURAÇÕES LÓGICAS 1/3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21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1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62E81EC1" w14:textId="7B3AEF60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22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VxRAIL DNS | NTP | SMTP | Domínio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22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1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7DF0B29E" w14:textId="186D9A9A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23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VxRAIL Nodes | iDRACs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23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1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160155CE" w14:textId="44E4DBBA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24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VxRAIL ToR : Top Of Rack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24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1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4C4583CC" w14:textId="75B72195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25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VEAM BACKUP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25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1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21DDF949" w14:textId="73312B59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26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DELL EMC ESRS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26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1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5BB126A1" w14:textId="2C1325A9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27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CONFIGURAÇÕES LÓGICAS 2/3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27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2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3623E8C6" w14:textId="75F08F88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28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VXRAIL MANAGER | VCENTER | ESXi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28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2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1AA5B831" w14:textId="506567AD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29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LICENCIAMENTO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29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2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6297F57B" w14:textId="0ED9E3A8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30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CONFIGURAÇÕES LÓGICAS 3/3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30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3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7AB16D09" w14:textId="7AD27C20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31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CREDENCIAIS DO AMBIENTE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31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3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03B0EE0E" w14:textId="6ECE0397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32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VLANS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32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3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35A94543" w14:textId="11BC18CB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33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PLANO DE EXECUÇÃO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33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4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39D2DB54" w14:textId="110B8B0A" w:rsidR="00BD27AC" w:rsidRDefault="00BD27AC" w:rsidP="00BD27AC">
      <w:pPr>
        <w:pStyle w:val="TOC3"/>
        <w:tabs>
          <w:tab w:val="right" w:leader="dot" w:pos="10762"/>
        </w:tabs>
        <w:ind w:left="1148"/>
        <w:rPr>
          <w:rStyle w:val="Hyperlink"/>
          <w:rFonts w:ascii="Exo" w:hAnsi="Exo"/>
          <w:noProof/>
          <w:sz w:val="18"/>
          <w:szCs w:val="18"/>
        </w:rPr>
      </w:pPr>
      <w:hyperlink w:anchor="_Toc32930834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ATIVIDADES DETALHADAS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34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4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25033C72" w14:textId="0832B2DD" w:rsidR="002572B4" w:rsidRDefault="002572B4" w:rsidP="002572B4">
      <w:pPr>
        <w:rPr>
          <w:noProof/>
        </w:rPr>
      </w:pPr>
    </w:p>
    <w:p w14:paraId="1C048CC6" w14:textId="75993C27" w:rsidR="002572B4" w:rsidRDefault="002572B4" w:rsidP="002572B4">
      <w:pPr>
        <w:rPr>
          <w:noProof/>
        </w:rPr>
      </w:pPr>
    </w:p>
    <w:p w14:paraId="12A5952A" w14:textId="75581C6F" w:rsidR="002572B4" w:rsidRDefault="002572B4" w:rsidP="002572B4">
      <w:pPr>
        <w:rPr>
          <w:noProof/>
        </w:rPr>
      </w:pPr>
    </w:p>
    <w:p w14:paraId="5047C6A9" w14:textId="6C9D1071" w:rsidR="002572B4" w:rsidRDefault="002572B4" w:rsidP="002572B4">
      <w:pPr>
        <w:rPr>
          <w:noProof/>
        </w:rPr>
      </w:pPr>
    </w:p>
    <w:p w14:paraId="608CB117" w14:textId="1072AAE1" w:rsidR="002572B4" w:rsidRDefault="002572B4" w:rsidP="002572B4">
      <w:pPr>
        <w:rPr>
          <w:noProof/>
        </w:rPr>
      </w:pPr>
    </w:p>
    <w:p w14:paraId="1A124651" w14:textId="4A205D54" w:rsidR="002572B4" w:rsidRDefault="002572B4" w:rsidP="002572B4">
      <w:pPr>
        <w:rPr>
          <w:noProof/>
        </w:rPr>
      </w:pPr>
    </w:p>
    <w:p w14:paraId="56A9396E" w14:textId="350D099A" w:rsidR="002572B4" w:rsidRDefault="002572B4" w:rsidP="002572B4">
      <w:pPr>
        <w:rPr>
          <w:noProof/>
        </w:rPr>
      </w:pPr>
    </w:p>
    <w:p w14:paraId="3D652528" w14:textId="77777777" w:rsidR="002572B4" w:rsidRDefault="002572B4" w:rsidP="002572B4">
      <w:pPr>
        <w:pStyle w:val="INDICE1"/>
        <w:framePr w:hSpace="0" w:wrap="auto" w:vAnchor="margin" w:hAnchor="text" w:xAlign="left" w:yAlign="inline"/>
        <w:rPr>
          <w:noProof/>
          <w:color w:val="000000" w:themeColor="text1"/>
          <w:sz w:val="16"/>
          <w:szCs w:val="16"/>
        </w:rPr>
      </w:pPr>
      <w:r>
        <w:rPr>
          <w:noProof/>
        </w:rPr>
        <w:t>ÍNDICE</w:t>
      </w:r>
    </w:p>
    <w:p w14:paraId="50362E37" w14:textId="4997C294" w:rsidR="002572B4" w:rsidRDefault="002572B4" w:rsidP="002572B4">
      <w:pPr>
        <w:rPr>
          <w:noProof/>
        </w:rPr>
      </w:pPr>
    </w:p>
    <w:p w14:paraId="693503FF" w14:textId="295218A3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35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PLANO DE MIGRAÇÃO 1/5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35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5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31E74FB7" w14:textId="71B30E67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36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FERRAMENTAS DE MIGRAÇÃO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36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5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11E9DF8C" w14:textId="1216422B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37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ONDA DE MIGRAÇÃO : 1 : PILOTO HC : PLANO DE EXECUÇÃO Horário Comercial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37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5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5431BCF3" w14:textId="2BE72F07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38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PLANO DE MIGRAÇÃO 2/5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38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6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132A8DDF" w14:textId="338C186B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39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ONDA DE MIGRAÇÃO : 1 : PILOTO HC : INVENTÁRIO 1/2 Horário Comercial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39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6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62916473" w14:textId="0928F4FD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40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PLANO DE MIGRAÇÃO 3/5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40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7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7EC771B5" w14:textId="7854CD6D" w:rsidR="00BD27AC" w:rsidRDefault="00BD27AC" w:rsidP="00BD27AC">
      <w:pPr>
        <w:pStyle w:val="TOC3"/>
        <w:tabs>
          <w:tab w:val="right" w:leader="dot" w:pos="10762"/>
        </w:tabs>
        <w:ind w:left="1148"/>
        <w:rPr>
          <w:rStyle w:val="Hyperlink"/>
          <w:rFonts w:ascii="Exo" w:hAnsi="Exo"/>
          <w:noProof/>
          <w:sz w:val="18"/>
          <w:szCs w:val="18"/>
        </w:rPr>
      </w:pPr>
      <w:hyperlink w:anchor="_Toc32930841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ONDA DE MIGRAÇÃO : 1 : PILOTO HC : INVENTÁRIO 2/2 Horário Comercial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41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7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4462161A" w14:textId="5A0EA3BF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42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PLANO DE MIGRAÇÃO 4/5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42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8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01F6CC46" w14:textId="459D6874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43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 xml:space="preserve">ONDA DE MIGRAÇÃO : 2 : PILOTO FHC : PLANO DE EXECUÇÃO </w:t>
        </w:r>
        <w:r w:rsidRPr="00BD27AC">
          <w:rPr>
            <w:rStyle w:val="Hyperlink"/>
            <w:rFonts w:ascii="Exo" w:hAnsi="Exo" w:cs="Calibri"/>
            <w:noProof/>
            <w:sz w:val="18"/>
            <w:szCs w:val="18"/>
          </w:rPr>
          <w:t>Fora do Horário Comercial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43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8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74075153" w14:textId="67854EE8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44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PLANO DE MIGRAÇÃO 5/5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44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9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57C7CA53" w14:textId="73FD794E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45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ONDA DE MIGRAÇÃO : 2 : PILOTO FHC : INVENTÁRIO 1/1 Fora do Horário Comercial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45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19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26A9B596" w14:textId="18E8BB64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46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PLANO DE ROLLBACK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46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20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57A7F064" w14:textId="74F88246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47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ROLLBACK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47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20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60BE0F4F" w14:textId="3AF7C353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48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LINHA DO TEMPO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48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21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765E2183" w14:textId="64FD2CE1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49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DOCUMENTAÇÃO COMPLEMENTAR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49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22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14389A4D" w14:textId="70974D3D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50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LINKS ÚTEIS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50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22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5A842B40" w14:textId="49C3434A" w:rsidR="00BD27AC" w:rsidRPr="00BD27AC" w:rsidRDefault="00BD27AC" w:rsidP="00BD27AC">
      <w:pPr>
        <w:pStyle w:val="TOC3"/>
        <w:tabs>
          <w:tab w:val="right" w:leader="dot" w:pos="10762"/>
        </w:tabs>
        <w:ind w:left="1148"/>
        <w:rPr>
          <w:rFonts w:ascii="Exo" w:eastAsiaTheme="minorEastAsia" w:hAnsi="Exo"/>
          <w:noProof/>
          <w:sz w:val="18"/>
          <w:szCs w:val="18"/>
          <w:lang w:eastAsia="pt-BR"/>
        </w:rPr>
      </w:pPr>
      <w:hyperlink w:anchor="_Toc32930851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DOCUMENTOS ADICIONAIS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51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22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1B7C27B2" w14:textId="11274B89" w:rsidR="00BD27AC" w:rsidRPr="00BD27AC" w:rsidRDefault="00BD27AC" w:rsidP="00BD27AC">
      <w:pPr>
        <w:pStyle w:val="TOC1"/>
        <w:tabs>
          <w:tab w:val="right" w:leader="dot" w:pos="10762"/>
        </w:tabs>
        <w:ind w:left="708"/>
        <w:rPr>
          <w:rFonts w:ascii="Exo" w:eastAsiaTheme="minorEastAsia" w:hAnsi="Exo"/>
          <w:b w:val="0"/>
          <w:bCs w:val="0"/>
          <w:noProof/>
          <w:sz w:val="18"/>
          <w:szCs w:val="18"/>
          <w:lang w:eastAsia="pt-BR"/>
        </w:rPr>
      </w:pPr>
      <w:hyperlink w:anchor="_Toc32930852" w:history="1">
        <w:r w:rsidRPr="00BD27AC">
          <w:rPr>
            <w:rStyle w:val="Hyperlink"/>
            <w:rFonts w:ascii="Exo" w:hAnsi="Exo"/>
            <w:noProof/>
            <w:sz w:val="18"/>
            <w:szCs w:val="18"/>
          </w:rPr>
          <w:t>REVIS</w:t>
        </w:r>
        <w:r w:rsidRPr="00BD27AC">
          <w:rPr>
            <w:rStyle w:val="Hyperlink"/>
            <w:rFonts w:ascii="Exo" w:hAnsi="Exo"/>
            <w:noProof/>
            <w:sz w:val="18"/>
            <w:szCs w:val="18"/>
          </w:rPr>
          <w:t>Õ</w:t>
        </w:r>
        <w:r w:rsidRPr="00BD27AC">
          <w:rPr>
            <w:rStyle w:val="Hyperlink"/>
            <w:rFonts w:ascii="Exo" w:hAnsi="Exo"/>
            <w:noProof/>
            <w:sz w:val="18"/>
            <w:szCs w:val="18"/>
          </w:rPr>
          <w:t>ES</w:t>
        </w:r>
        <w:r w:rsidRPr="00BD27AC">
          <w:rPr>
            <w:rFonts w:ascii="Exo" w:hAnsi="Exo"/>
            <w:noProof/>
            <w:webHidden/>
            <w:sz w:val="18"/>
            <w:szCs w:val="18"/>
          </w:rPr>
          <w:tab/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begin"/>
        </w:r>
        <w:r w:rsidRPr="00BD27AC">
          <w:rPr>
            <w:rFonts w:ascii="Exo" w:hAnsi="Exo"/>
            <w:noProof/>
            <w:webHidden/>
            <w:sz w:val="18"/>
            <w:szCs w:val="18"/>
          </w:rPr>
          <w:instrText xml:space="preserve"> PAGEREF _Toc32930852 \h </w:instrText>
        </w:r>
        <w:r w:rsidRPr="00BD27AC">
          <w:rPr>
            <w:rFonts w:ascii="Exo" w:hAnsi="Exo"/>
            <w:noProof/>
            <w:webHidden/>
            <w:sz w:val="18"/>
            <w:szCs w:val="18"/>
          </w:rPr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separate"/>
        </w:r>
        <w:r w:rsidR="00AC27AD">
          <w:rPr>
            <w:rFonts w:ascii="Exo" w:hAnsi="Exo"/>
            <w:noProof/>
            <w:webHidden/>
            <w:sz w:val="18"/>
            <w:szCs w:val="18"/>
          </w:rPr>
          <w:t>23</w:t>
        </w:r>
        <w:r w:rsidRPr="00BD27AC">
          <w:rPr>
            <w:rFonts w:ascii="Exo" w:hAnsi="Exo"/>
            <w:noProof/>
            <w:webHidden/>
            <w:sz w:val="18"/>
            <w:szCs w:val="18"/>
          </w:rPr>
          <w:fldChar w:fldCharType="end"/>
        </w:r>
      </w:hyperlink>
    </w:p>
    <w:p w14:paraId="31CC349F" w14:textId="050B8B4B" w:rsidR="0058112C" w:rsidRDefault="00B8607A" w:rsidP="00BD27AC">
      <w:pPr>
        <w:pStyle w:val="TOC1"/>
        <w:tabs>
          <w:tab w:val="right" w:leader="dot" w:pos="10762"/>
        </w:tabs>
        <w:ind w:left="6372"/>
        <w:rPr>
          <w:rFonts w:ascii="Uni Sans Thin CAPS" w:hAnsi="Uni Sans Thin CAPS"/>
          <w:sz w:val="28"/>
          <w:szCs w:val="28"/>
        </w:rPr>
      </w:pPr>
      <w:r w:rsidRPr="00BD27AC">
        <w:rPr>
          <w:rFonts w:ascii="Exo" w:hAnsi="Exo"/>
          <w:sz w:val="18"/>
          <w:szCs w:val="18"/>
        </w:rPr>
        <w:fldChar w:fldCharType="end"/>
      </w:r>
    </w:p>
    <w:p w14:paraId="7D21F015" w14:textId="77777777" w:rsidR="0058112C" w:rsidRDefault="0058112C">
      <w:pPr>
        <w:rPr>
          <w:rFonts w:ascii="Uni Sans Thin CAPS" w:hAnsi="Uni Sans Thin CAPS"/>
          <w:sz w:val="28"/>
          <w:szCs w:val="28"/>
        </w:rPr>
      </w:pPr>
    </w:p>
    <w:p w14:paraId="32E4E38F" w14:textId="77777777" w:rsidR="0058112C" w:rsidRDefault="0058112C">
      <w:pPr>
        <w:rPr>
          <w:rFonts w:ascii="Uni Sans Thin CAPS" w:hAnsi="Uni Sans Thin CAPS"/>
          <w:sz w:val="28"/>
          <w:szCs w:val="28"/>
        </w:rPr>
      </w:pPr>
    </w:p>
    <w:p w14:paraId="59A19222" w14:textId="77777777" w:rsidR="0058112C" w:rsidRDefault="0058112C">
      <w:pPr>
        <w:rPr>
          <w:rFonts w:ascii="Uni Sans Thin CAPS" w:hAnsi="Uni Sans Thin CAPS"/>
          <w:sz w:val="28"/>
          <w:szCs w:val="28"/>
        </w:rPr>
      </w:pPr>
    </w:p>
    <w:p w14:paraId="3407B47F" w14:textId="53ED34FC" w:rsidR="0058112C" w:rsidRDefault="0058112C">
      <w:pPr>
        <w:rPr>
          <w:rFonts w:ascii="Uni Sans Thin CAPS" w:hAnsi="Uni Sans Thin CAPS"/>
          <w:sz w:val="28"/>
          <w:szCs w:val="28"/>
        </w:rPr>
      </w:pPr>
    </w:p>
    <w:p w14:paraId="4E167C84" w14:textId="4FB3AD0B" w:rsidR="00FF0DB3" w:rsidRDefault="00FF0DB3">
      <w:pPr>
        <w:rPr>
          <w:rFonts w:ascii="Uni Sans Thin CAPS" w:hAnsi="Uni Sans Thin CAPS"/>
          <w:sz w:val="28"/>
          <w:szCs w:val="28"/>
        </w:rPr>
      </w:pPr>
    </w:p>
    <w:p w14:paraId="3B0257B6" w14:textId="63EBBD5A" w:rsidR="00FF0DB3" w:rsidRDefault="00FF0DB3">
      <w:pPr>
        <w:rPr>
          <w:rFonts w:ascii="Uni Sans Thin CAPS" w:hAnsi="Uni Sans Thin CAPS"/>
          <w:sz w:val="28"/>
          <w:szCs w:val="28"/>
        </w:rPr>
      </w:pPr>
    </w:p>
    <w:p w14:paraId="65CC1689" w14:textId="77777777" w:rsidR="00FF0DB3" w:rsidRDefault="00FF0DB3">
      <w:pPr>
        <w:rPr>
          <w:rFonts w:ascii="Uni Sans Thin CAPS" w:hAnsi="Uni Sans Thin CAPS"/>
          <w:sz w:val="28"/>
          <w:szCs w:val="28"/>
        </w:rPr>
      </w:pPr>
    </w:p>
    <w:tbl>
      <w:tblPr>
        <w:tblStyle w:val="TableGrid"/>
        <w:tblpPr w:leftFromText="180" w:rightFromText="180" w:vertAnchor="page" w:horzAnchor="margin" w:tblpXSpec="center" w:tblpY="508"/>
        <w:tblW w:w="11900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79"/>
        <w:gridCol w:w="2550"/>
        <w:gridCol w:w="3121"/>
        <w:gridCol w:w="1697"/>
        <w:gridCol w:w="2553"/>
      </w:tblGrid>
      <w:tr w:rsidR="0058112C" w:rsidRPr="00CD4CD9" w14:paraId="2823A0AA" w14:textId="77777777" w:rsidTr="0058112C">
        <w:trPr>
          <w:cantSplit/>
          <w:trHeight w:val="410"/>
        </w:trPr>
        <w:tc>
          <w:tcPr>
            <w:tcW w:w="11900" w:type="dxa"/>
            <w:gridSpan w:val="5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1F0E56BD" w14:textId="5749B687" w:rsidR="0058112C" w:rsidRDefault="00872780" w:rsidP="0058112C">
            <w:pPr>
              <w:pStyle w:val="INDICE1"/>
              <w:framePr w:hSpace="0" w:wrap="auto" w:vAnchor="margin" w:hAnchor="text" w:xAlign="left" w:yAlign="inline"/>
              <w:rPr>
                <w:color w:val="000000" w:themeColor="text1"/>
                <w:sz w:val="16"/>
                <w:szCs w:val="16"/>
              </w:rPr>
            </w:pPr>
            <w:r>
              <w:lastRenderedPageBreak/>
              <w:br/>
            </w:r>
            <w:bookmarkStart w:id="5" w:name="_Toc32930809"/>
            <w:r w:rsidR="001F27D7">
              <w:t>PARTES INTERESSADAS</w:t>
            </w:r>
            <w:bookmarkEnd w:id="5"/>
          </w:p>
          <w:p w14:paraId="2A6CB9E0" w14:textId="04224304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/>
                <w:bCs/>
                <w:sz w:val="36"/>
                <w:szCs w:val="36"/>
              </w:rPr>
              <w:br/>
            </w:r>
            <w:r>
              <w:rPr>
                <w:noProof/>
              </w:rPr>
              <w:drawing>
                <wp:inline distT="0" distB="0" distL="0" distR="0" wp14:anchorId="3171A654" wp14:editId="7006AEFE">
                  <wp:extent cx="4462272" cy="1889125"/>
                  <wp:effectExtent l="0" t="0" r="0" b="0"/>
                  <wp:docPr id="61" name="Picture 61" descr="Image result for PLANEJAMENTO&quot;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Image result for PLANEJAMENTO&quot;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4276"/>
                          <a:stretch/>
                        </pic:blipFill>
                        <pic:spPr bwMode="auto">
                          <a:xfrm>
                            <a:off x="0" y="0"/>
                            <a:ext cx="4580135" cy="19390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112C" w:rsidRPr="00CD4CD9" w14:paraId="4B8ECAF4" w14:textId="77777777" w:rsidTr="004747E5">
        <w:trPr>
          <w:cantSplit/>
          <w:trHeight w:val="410"/>
        </w:trPr>
        <w:tc>
          <w:tcPr>
            <w:tcW w:w="197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14:paraId="0FACEB6D" w14:textId="5F3003D7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CD4CD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Empresa</w:t>
            </w:r>
          </w:p>
        </w:tc>
        <w:tc>
          <w:tcPr>
            <w:tcW w:w="2550" w:type="dxa"/>
            <w:shd w:val="clear" w:color="auto" w:fill="F2F2F2" w:themeFill="background1" w:themeFillShade="F2"/>
            <w:vAlign w:val="center"/>
          </w:tcPr>
          <w:p w14:paraId="77D06A05" w14:textId="501041E5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CD4CD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Nome</w:t>
            </w:r>
          </w:p>
        </w:tc>
        <w:tc>
          <w:tcPr>
            <w:tcW w:w="3121" w:type="dxa"/>
            <w:shd w:val="clear" w:color="auto" w:fill="F2F2F2" w:themeFill="background1" w:themeFillShade="F2"/>
            <w:vAlign w:val="center"/>
          </w:tcPr>
          <w:p w14:paraId="11802F37" w14:textId="1ABCD286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CD4CD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Função</w:t>
            </w:r>
          </w:p>
        </w:tc>
        <w:tc>
          <w:tcPr>
            <w:tcW w:w="1697" w:type="dxa"/>
            <w:shd w:val="clear" w:color="auto" w:fill="F2F2F2" w:themeFill="background1" w:themeFillShade="F2"/>
            <w:vAlign w:val="center"/>
          </w:tcPr>
          <w:p w14:paraId="7DA00BF2" w14:textId="58E51A79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CD4CD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Telefone</w:t>
            </w:r>
          </w:p>
        </w:tc>
        <w:tc>
          <w:tcPr>
            <w:tcW w:w="2553" w:type="dxa"/>
            <w:shd w:val="clear" w:color="auto" w:fill="F2F2F2" w:themeFill="background1" w:themeFillShade="F2"/>
            <w:vAlign w:val="center"/>
          </w:tcPr>
          <w:p w14:paraId="7FF7413D" w14:textId="68356BD9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CD4CD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e-mail</w:t>
            </w:r>
          </w:p>
        </w:tc>
      </w:tr>
      <w:tr w:rsidR="0058112C" w:rsidRPr="00CD4CD9" w14:paraId="7FD62EBE" w14:textId="77777777" w:rsidTr="004747E5">
        <w:trPr>
          <w:cantSplit/>
          <w:trHeight w:val="410"/>
        </w:trPr>
        <w:tc>
          <w:tcPr>
            <w:tcW w:w="1979" w:type="dxa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79D76EE0" w14:textId="77777777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SENAC-MG</w:t>
            </w:r>
          </w:p>
        </w:tc>
        <w:tc>
          <w:tcPr>
            <w:tcW w:w="2550" w:type="dxa"/>
            <w:shd w:val="clear" w:color="auto" w:fill="FFFFFF" w:themeFill="background1"/>
            <w:vAlign w:val="center"/>
          </w:tcPr>
          <w:p w14:paraId="58C56E66" w14:textId="77777777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Clayton Costa</w:t>
            </w:r>
          </w:p>
        </w:tc>
        <w:tc>
          <w:tcPr>
            <w:tcW w:w="3121" w:type="dxa"/>
            <w:shd w:val="clear" w:color="auto" w:fill="FFFFFF" w:themeFill="background1"/>
            <w:vAlign w:val="center"/>
          </w:tcPr>
          <w:p w14:paraId="292935F8" w14:textId="77777777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Coordenador de TI</w:t>
            </w:r>
          </w:p>
        </w:tc>
        <w:tc>
          <w:tcPr>
            <w:tcW w:w="1697" w:type="dxa"/>
            <w:shd w:val="clear" w:color="auto" w:fill="FFFFFF" w:themeFill="background1"/>
            <w:vAlign w:val="center"/>
          </w:tcPr>
          <w:p w14:paraId="2D0828B0" w14:textId="3E26995E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F63640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(</w:t>
            </w:r>
            <w:r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 xml:space="preserve"> </w:t>
            </w:r>
            <w:r w:rsidRPr="00F63640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31</w:t>
            </w:r>
            <w:r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 xml:space="preserve"> </w:t>
            </w:r>
            <w:r w:rsidRPr="00F63640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)</w:t>
            </w:r>
            <w:r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 xml:space="preserve"> </w:t>
            </w:r>
            <w:r w:rsidRPr="00F63640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 xml:space="preserve">3048-5138 </w:t>
            </w:r>
          </w:p>
        </w:tc>
        <w:tc>
          <w:tcPr>
            <w:tcW w:w="2553" w:type="dxa"/>
            <w:shd w:val="clear" w:color="auto" w:fill="FFFFFF" w:themeFill="background1"/>
            <w:vAlign w:val="center"/>
          </w:tcPr>
          <w:p w14:paraId="2D0DA741" w14:textId="6EC8E644" w:rsidR="0058112C" w:rsidRPr="00CD4CD9" w:rsidRDefault="0058112C" w:rsidP="0058112C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clayton.costa</w:t>
            </w:r>
            <w:r w:rsidR="004747E5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@mg.senac.br</w:t>
            </w:r>
          </w:p>
        </w:tc>
      </w:tr>
      <w:tr w:rsidR="004747E5" w:rsidRPr="00CD4CD9" w14:paraId="724117E4" w14:textId="77777777" w:rsidTr="004747E5">
        <w:trPr>
          <w:cantSplit/>
          <w:trHeight w:val="410"/>
        </w:trPr>
        <w:tc>
          <w:tcPr>
            <w:tcW w:w="1979" w:type="dxa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6D47227A" w14:textId="10E778F1" w:rsidR="004747E5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SENAC-MG</w:t>
            </w:r>
          </w:p>
        </w:tc>
        <w:tc>
          <w:tcPr>
            <w:tcW w:w="2550" w:type="dxa"/>
            <w:shd w:val="clear" w:color="auto" w:fill="FFFFFF" w:themeFill="background1"/>
            <w:vAlign w:val="center"/>
          </w:tcPr>
          <w:p w14:paraId="5D02A478" w14:textId="33A87057" w:rsidR="004747E5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Diogo Bueno</w:t>
            </w:r>
          </w:p>
        </w:tc>
        <w:tc>
          <w:tcPr>
            <w:tcW w:w="3121" w:type="dxa"/>
            <w:shd w:val="clear" w:color="auto" w:fill="FFFFFF" w:themeFill="background1"/>
            <w:vAlign w:val="center"/>
          </w:tcPr>
          <w:p w14:paraId="496C7D10" w14:textId="6608AA69" w:rsidR="004747E5" w:rsidRPr="004747E5" w:rsidRDefault="004747E5" w:rsidP="004747E5">
            <w:pPr>
              <w:jc w:val="center"/>
              <w:rPr>
                <w:rFonts w:ascii="Exo" w:hAnsi="Exo"/>
              </w:rPr>
            </w:pPr>
            <w:r w:rsidRPr="004747E5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Analista de Infraestrutura</w:t>
            </w:r>
          </w:p>
        </w:tc>
        <w:tc>
          <w:tcPr>
            <w:tcW w:w="1697" w:type="dxa"/>
            <w:shd w:val="clear" w:color="auto" w:fill="FFFFFF" w:themeFill="background1"/>
            <w:vAlign w:val="center"/>
          </w:tcPr>
          <w:p w14:paraId="6206B71C" w14:textId="7184CB15" w:rsidR="004747E5" w:rsidRPr="00F63640" w:rsidRDefault="004747E5" w:rsidP="004747E5">
            <w:pPr>
              <w:jc w:val="center"/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</w:pPr>
            <w:r w:rsidRPr="00F63640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(</w:t>
            </w:r>
            <w:r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 xml:space="preserve"> </w:t>
            </w:r>
            <w:r w:rsidRPr="00F63640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31</w:t>
            </w:r>
            <w:r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 xml:space="preserve"> </w:t>
            </w:r>
            <w:r w:rsidRPr="00F63640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)</w:t>
            </w:r>
            <w:r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 xml:space="preserve"> </w:t>
            </w:r>
            <w:r w:rsidRPr="00F63640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3048-</w:t>
            </w:r>
            <w:r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5304</w:t>
            </w:r>
          </w:p>
        </w:tc>
        <w:tc>
          <w:tcPr>
            <w:tcW w:w="2553" w:type="dxa"/>
            <w:shd w:val="clear" w:color="auto" w:fill="FFFFFF" w:themeFill="background1"/>
            <w:vAlign w:val="center"/>
          </w:tcPr>
          <w:p w14:paraId="36ABA761" w14:textId="7F607593" w:rsidR="004747E5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diogo.bueno@mg.senac.br</w:t>
            </w:r>
          </w:p>
        </w:tc>
      </w:tr>
      <w:tr w:rsidR="004747E5" w:rsidRPr="00CD4CD9" w14:paraId="24DE081B" w14:textId="77777777" w:rsidTr="004747E5">
        <w:trPr>
          <w:cantSplit/>
          <w:trHeight w:val="410"/>
        </w:trPr>
        <w:tc>
          <w:tcPr>
            <w:tcW w:w="1979" w:type="dxa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56CC2FD3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SENAC-MG</w:t>
            </w:r>
          </w:p>
        </w:tc>
        <w:tc>
          <w:tcPr>
            <w:tcW w:w="2550" w:type="dxa"/>
            <w:shd w:val="clear" w:color="auto" w:fill="FFFFFF" w:themeFill="background1"/>
            <w:vAlign w:val="center"/>
          </w:tcPr>
          <w:p w14:paraId="725394C8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Elizabeth Souza</w:t>
            </w:r>
          </w:p>
        </w:tc>
        <w:tc>
          <w:tcPr>
            <w:tcW w:w="3121" w:type="dxa"/>
            <w:shd w:val="clear" w:color="auto" w:fill="FFFFFF" w:themeFill="background1"/>
            <w:vAlign w:val="center"/>
          </w:tcPr>
          <w:p w14:paraId="0B7FA26A" w14:textId="6F1D488C" w:rsidR="004747E5" w:rsidRPr="00CD4CD9" w:rsidRDefault="001F27D7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4747E5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Analista de Infraestrutura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4747E5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e suporte</w:t>
            </w:r>
          </w:p>
        </w:tc>
        <w:tc>
          <w:tcPr>
            <w:tcW w:w="1697" w:type="dxa"/>
            <w:shd w:val="clear" w:color="auto" w:fill="FFFFFF" w:themeFill="background1"/>
            <w:vAlign w:val="center"/>
          </w:tcPr>
          <w:p w14:paraId="3A866365" w14:textId="778C16AA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6F28CE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( 31 )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F28CE">
              <w:rPr>
                <w:rFonts w:ascii="Exo" w:hAnsi="Exo" w:cs="Arial"/>
                <w:bCs/>
                <w:color w:val="000000" w:themeColor="text1"/>
                <w:sz w:val="18"/>
                <w:szCs w:val="18"/>
                <w:lang w:eastAsia="pt-BR"/>
              </w:rPr>
              <w:t>3048</w:t>
            </w:r>
            <w:r>
              <w:rPr>
                <w:rFonts w:ascii="Exo" w:hAnsi="Exo" w:cs="Arial"/>
                <w:bCs/>
                <w:color w:val="000000" w:themeColor="text1"/>
                <w:sz w:val="18"/>
                <w:szCs w:val="18"/>
                <w:lang w:eastAsia="pt-BR"/>
              </w:rPr>
              <w:t>-</w:t>
            </w:r>
            <w:r w:rsidRPr="006F28CE">
              <w:rPr>
                <w:rFonts w:ascii="Exo" w:hAnsi="Exo" w:cs="Arial"/>
                <w:bCs/>
                <w:color w:val="000000" w:themeColor="text1"/>
                <w:sz w:val="18"/>
                <w:szCs w:val="18"/>
                <w:lang w:eastAsia="pt-BR"/>
              </w:rPr>
              <w:t>5302</w:t>
            </w:r>
          </w:p>
        </w:tc>
        <w:tc>
          <w:tcPr>
            <w:tcW w:w="2553" w:type="dxa"/>
            <w:shd w:val="clear" w:color="auto" w:fill="FFFFFF" w:themeFill="background1"/>
            <w:vAlign w:val="center"/>
          </w:tcPr>
          <w:p w14:paraId="509FFDF2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eliza@mg.senac.br</w:t>
            </w:r>
          </w:p>
        </w:tc>
      </w:tr>
      <w:tr w:rsidR="004747E5" w:rsidRPr="00CD4CD9" w14:paraId="24055414" w14:textId="77777777" w:rsidTr="004747E5">
        <w:trPr>
          <w:cantSplit/>
          <w:trHeight w:val="410"/>
        </w:trPr>
        <w:tc>
          <w:tcPr>
            <w:tcW w:w="1979" w:type="dxa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74E9A974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SENAC-MG</w:t>
            </w:r>
          </w:p>
        </w:tc>
        <w:tc>
          <w:tcPr>
            <w:tcW w:w="2550" w:type="dxa"/>
            <w:shd w:val="clear" w:color="auto" w:fill="FFFFFF" w:themeFill="background1"/>
            <w:vAlign w:val="center"/>
          </w:tcPr>
          <w:p w14:paraId="4316C971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Vânia Gusmão</w:t>
            </w:r>
          </w:p>
        </w:tc>
        <w:tc>
          <w:tcPr>
            <w:tcW w:w="3121" w:type="dxa"/>
            <w:shd w:val="clear" w:color="auto" w:fill="FFFFFF" w:themeFill="background1"/>
            <w:vAlign w:val="center"/>
          </w:tcPr>
          <w:p w14:paraId="5C3AC918" w14:textId="2CC0FF60" w:rsidR="004747E5" w:rsidRPr="00CD4CD9" w:rsidRDefault="001F27D7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4747E5">
              <w:rPr>
                <w:rFonts w:ascii="Exo" w:hAnsi="Exo" w:cs="Arial"/>
                <w:color w:val="000000" w:themeColor="text1"/>
                <w:sz w:val="18"/>
                <w:szCs w:val="18"/>
                <w:lang w:eastAsia="pt-BR"/>
              </w:rPr>
              <w:t>Analista de Infraestrutura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4747E5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e suporte</w:t>
            </w:r>
          </w:p>
        </w:tc>
        <w:tc>
          <w:tcPr>
            <w:tcW w:w="1697" w:type="dxa"/>
            <w:shd w:val="clear" w:color="auto" w:fill="FFFFFF" w:themeFill="background1"/>
            <w:vAlign w:val="center"/>
          </w:tcPr>
          <w:p w14:paraId="56417DC7" w14:textId="114B3C81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6F28CE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( 31 )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6F28CE">
              <w:rPr>
                <w:rFonts w:ascii="Exo" w:hAnsi="Exo" w:cs="Arial"/>
                <w:bCs/>
                <w:color w:val="000000" w:themeColor="text1"/>
                <w:sz w:val="18"/>
                <w:szCs w:val="18"/>
                <w:lang w:eastAsia="pt-BR"/>
              </w:rPr>
              <w:t>3048</w:t>
            </w:r>
            <w:r>
              <w:rPr>
                <w:rFonts w:ascii="Exo" w:hAnsi="Exo" w:cs="Arial"/>
                <w:bCs/>
                <w:color w:val="000000" w:themeColor="text1"/>
                <w:sz w:val="18"/>
                <w:szCs w:val="18"/>
                <w:lang w:eastAsia="pt-BR"/>
              </w:rPr>
              <w:t>-</w:t>
            </w:r>
            <w:r w:rsidRPr="006F28CE">
              <w:rPr>
                <w:rFonts w:ascii="Exo" w:hAnsi="Exo" w:cs="Arial"/>
                <w:bCs/>
                <w:color w:val="000000" w:themeColor="text1"/>
                <w:sz w:val="18"/>
                <w:szCs w:val="18"/>
                <w:lang w:eastAsia="pt-BR"/>
              </w:rPr>
              <w:t>5</w:t>
            </w:r>
            <w:r>
              <w:rPr>
                <w:rFonts w:ascii="Exo" w:hAnsi="Exo" w:cs="Arial"/>
                <w:bCs/>
                <w:color w:val="000000" w:themeColor="text1"/>
                <w:sz w:val="18"/>
                <w:szCs w:val="18"/>
                <w:lang w:eastAsia="pt-BR"/>
              </w:rPr>
              <w:t>10</w:t>
            </w:r>
            <w:r w:rsidRPr="006F28CE">
              <w:rPr>
                <w:rFonts w:ascii="Exo" w:hAnsi="Exo" w:cs="Arial"/>
                <w:bCs/>
                <w:color w:val="000000" w:themeColor="text1"/>
                <w:sz w:val="18"/>
                <w:szCs w:val="18"/>
                <w:lang w:eastAsia="pt-BR"/>
              </w:rPr>
              <w:t>0</w:t>
            </w:r>
          </w:p>
        </w:tc>
        <w:tc>
          <w:tcPr>
            <w:tcW w:w="2553" w:type="dxa"/>
            <w:shd w:val="clear" w:color="auto" w:fill="FFFFFF" w:themeFill="background1"/>
            <w:vAlign w:val="center"/>
          </w:tcPr>
          <w:p w14:paraId="29830FE4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vania.gusmao</w:t>
            </w: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@mg.senac.br</w:t>
            </w:r>
          </w:p>
        </w:tc>
      </w:tr>
      <w:tr w:rsidR="004747E5" w:rsidRPr="00CD4CD9" w14:paraId="3885BEFC" w14:textId="77777777" w:rsidTr="004747E5">
        <w:trPr>
          <w:cantSplit/>
          <w:trHeight w:val="410"/>
        </w:trPr>
        <w:tc>
          <w:tcPr>
            <w:tcW w:w="197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14:paraId="7B774A38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CD4CD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Empresa</w:t>
            </w:r>
          </w:p>
        </w:tc>
        <w:tc>
          <w:tcPr>
            <w:tcW w:w="2550" w:type="dxa"/>
            <w:shd w:val="clear" w:color="auto" w:fill="F2F2F2" w:themeFill="background1" w:themeFillShade="F2"/>
            <w:vAlign w:val="center"/>
          </w:tcPr>
          <w:p w14:paraId="2A674712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CD4CD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Nome</w:t>
            </w:r>
          </w:p>
        </w:tc>
        <w:tc>
          <w:tcPr>
            <w:tcW w:w="3121" w:type="dxa"/>
            <w:shd w:val="clear" w:color="auto" w:fill="F2F2F2" w:themeFill="background1" w:themeFillShade="F2"/>
            <w:vAlign w:val="center"/>
          </w:tcPr>
          <w:p w14:paraId="571E59C6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CD4CD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Função</w:t>
            </w:r>
          </w:p>
        </w:tc>
        <w:tc>
          <w:tcPr>
            <w:tcW w:w="1697" w:type="dxa"/>
            <w:shd w:val="clear" w:color="auto" w:fill="F2F2F2" w:themeFill="background1" w:themeFillShade="F2"/>
            <w:vAlign w:val="center"/>
          </w:tcPr>
          <w:p w14:paraId="4266F1C6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CD4CD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Telefone</w:t>
            </w:r>
          </w:p>
        </w:tc>
        <w:tc>
          <w:tcPr>
            <w:tcW w:w="2553" w:type="dxa"/>
            <w:shd w:val="clear" w:color="auto" w:fill="F2F2F2" w:themeFill="background1" w:themeFillShade="F2"/>
            <w:vAlign w:val="center"/>
          </w:tcPr>
          <w:p w14:paraId="0256018A" w14:textId="77777777" w:rsidR="004747E5" w:rsidRPr="00CD4CD9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CD4CD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e-mail</w:t>
            </w:r>
          </w:p>
        </w:tc>
      </w:tr>
      <w:tr w:rsidR="004747E5" w:rsidRPr="001C01DA" w14:paraId="1063BCBD" w14:textId="77777777" w:rsidTr="004747E5">
        <w:trPr>
          <w:cantSplit/>
          <w:trHeight w:val="410"/>
        </w:trPr>
        <w:tc>
          <w:tcPr>
            <w:tcW w:w="1979" w:type="dxa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7DFC97B2" w14:textId="42A6A905" w:rsidR="004747E5" w:rsidRPr="001C01DA" w:rsidRDefault="0098608D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IT-One</w:t>
            </w:r>
          </w:p>
        </w:tc>
        <w:tc>
          <w:tcPr>
            <w:tcW w:w="2550" w:type="dxa"/>
            <w:shd w:val="clear" w:color="auto" w:fill="FFFFFF" w:themeFill="background1"/>
            <w:vAlign w:val="center"/>
          </w:tcPr>
          <w:p w14:paraId="5E5489D0" w14:textId="77777777" w:rsidR="004747E5" w:rsidRPr="001C01DA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Christiane Ottoni</w:t>
            </w:r>
          </w:p>
        </w:tc>
        <w:tc>
          <w:tcPr>
            <w:tcW w:w="3121" w:type="dxa"/>
            <w:shd w:val="clear" w:color="auto" w:fill="FFFFFF" w:themeFill="background1"/>
            <w:vAlign w:val="center"/>
          </w:tcPr>
          <w:p w14:paraId="6C37DE08" w14:textId="460A0CFB" w:rsidR="004747E5" w:rsidRPr="001C01DA" w:rsidRDefault="0098608D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Gerência da</w:t>
            </w:r>
            <w:r w:rsidR="004747E5"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Conta</w:t>
            </w:r>
          </w:p>
        </w:tc>
        <w:tc>
          <w:tcPr>
            <w:tcW w:w="1697" w:type="dxa"/>
            <w:shd w:val="clear" w:color="auto" w:fill="FFFFFF" w:themeFill="background1"/>
            <w:vAlign w:val="center"/>
          </w:tcPr>
          <w:p w14:paraId="364DC135" w14:textId="17955CD5" w:rsidR="004747E5" w:rsidRPr="001C01DA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( 31 )</w:t>
            </w:r>
            <w:r w:rsidR="0098608D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9-9825-1989</w:t>
            </w:r>
          </w:p>
        </w:tc>
        <w:tc>
          <w:tcPr>
            <w:tcW w:w="2553" w:type="dxa"/>
            <w:shd w:val="clear" w:color="auto" w:fill="FFFFFF" w:themeFill="background1"/>
            <w:vAlign w:val="center"/>
          </w:tcPr>
          <w:p w14:paraId="5FF9E219" w14:textId="77777777" w:rsidR="004747E5" w:rsidRPr="001C01DA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christiane.ottoni@itone.com.br</w:t>
            </w:r>
          </w:p>
        </w:tc>
      </w:tr>
      <w:tr w:rsidR="0098608D" w:rsidRPr="001C01DA" w14:paraId="2E421735" w14:textId="77777777" w:rsidTr="004747E5">
        <w:trPr>
          <w:cantSplit/>
          <w:trHeight w:val="410"/>
        </w:trPr>
        <w:tc>
          <w:tcPr>
            <w:tcW w:w="1979" w:type="dxa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0E08601B" w14:textId="0EAEEF26" w:rsidR="0098608D" w:rsidRPr="001C01DA" w:rsidRDefault="0098608D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IT-One</w:t>
            </w:r>
          </w:p>
        </w:tc>
        <w:tc>
          <w:tcPr>
            <w:tcW w:w="2550" w:type="dxa"/>
            <w:shd w:val="clear" w:color="auto" w:fill="FFFFFF" w:themeFill="background1"/>
            <w:vAlign w:val="center"/>
          </w:tcPr>
          <w:p w14:paraId="725BB66F" w14:textId="4F24DF7F" w:rsidR="0098608D" w:rsidRPr="001C01DA" w:rsidRDefault="0098608D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Edgar</w:t>
            </w:r>
            <w:r w:rsidR="00AE0DA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Luiz</w:t>
            </w:r>
          </w:p>
        </w:tc>
        <w:tc>
          <w:tcPr>
            <w:tcW w:w="3121" w:type="dxa"/>
            <w:shd w:val="clear" w:color="auto" w:fill="FFFFFF" w:themeFill="background1"/>
            <w:vAlign w:val="center"/>
          </w:tcPr>
          <w:p w14:paraId="4372BD3B" w14:textId="07EC3BED" w:rsidR="0098608D" w:rsidRPr="001C01DA" w:rsidRDefault="0098608D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Arquitetura de Soluções</w:t>
            </w:r>
          </w:p>
        </w:tc>
        <w:tc>
          <w:tcPr>
            <w:tcW w:w="1697" w:type="dxa"/>
            <w:shd w:val="clear" w:color="auto" w:fill="FFFFFF" w:themeFill="background1"/>
            <w:vAlign w:val="center"/>
          </w:tcPr>
          <w:p w14:paraId="23D2527B" w14:textId="1841127F" w:rsidR="0098608D" w:rsidRPr="001C01DA" w:rsidRDefault="0098608D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( 31 ) 9-9841-5213</w:t>
            </w:r>
          </w:p>
        </w:tc>
        <w:tc>
          <w:tcPr>
            <w:tcW w:w="2553" w:type="dxa"/>
            <w:shd w:val="clear" w:color="auto" w:fill="FFFFFF" w:themeFill="background1"/>
            <w:vAlign w:val="center"/>
          </w:tcPr>
          <w:p w14:paraId="56B30E8D" w14:textId="2C78BCBD" w:rsidR="0098608D" w:rsidRPr="001C01DA" w:rsidRDefault="0098608D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edgar.luiz@itone.com.br</w:t>
            </w:r>
          </w:p>
        </w:tc>
      </w:tr>
      <w:tr w:rsidR="004747E5" w:rsidRPr="001C01DA" w14:paraId="4729959A" w14:textId="77777777" w:rsidTr="004747E5">
        <w:trPr>
          <w:cantSplit/>
          <w:trHeight w:val="410"/>
        </w:trPr>
        <w:tc>
          <w:tcPr>
            <w:tcW w:w="1979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D4C6877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IT-One</w:t>
            </w:r>
          </w:p>
        </w:tc>
        <w:tc>
          <w:tcPr>
            <w:tcW w:w="2550" w:type="dxa"/>
            <w:shd w:val="clear" w:color="auto" w:fill="auto"/>
            <w:vAlign w:val="center"/>
          </w:tcPr>
          <w:p w14:paraId="575073D9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Felipe Roque</w:t>
            </w:r>
          </w:p>
        </w:tc>
        <w:tc>
          <w:tcPr>
            <w:tcW w:w="3121" w:type="dxa"/>
            <w:shd w:val="clear" w:color="auto" w:fill="auto"/>
            <w:vAlign w:val="center"/>
          </w:tcPr>
          <w:p w14:paraId="447924C6" w14:textId="5E927F0E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Líder</w:t>
            </w:r>
            <w:r w:rsidR="0098608D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ança Técnica</w:t>
            </w:r>
          </w:p>
        </w:tc>
        <w:tc>
          <w:tcPr>
            <w:tcW w:w="1697" w:type="dxa"/>
            <w:shd w:val="clear" w:color="auto" w:fill="auto"/>
            <w:vAlign w:val="center"/>
          </w:tcPr>
          <w:p w14:paraId="76848AB5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( 31 ) 9-7111-8452</w:t>
            </w:r>
          </w:p>
        </w:tc>
        <w:tc>
          <w:tcPr>
            <w:tcW w:w="2553" w:type="dxa"/>
            <w:shd w:val="clear" w:color="auto" w:fill="auto"/>
            <w:vAlign w:val="center"/>
          </w:tcPr>
          <w:p w14:paraId="55CA263B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felipe.roque@itone.com.br</w:t>
            </w:r>
          </w:p>
        </w:tc>
      </w:tr>
      <w:tr w:rsidR="004747E5" w:rsidRPr="001C01DA" w14:paraId="03CF041D" w14:textId="77777777" w:rsidTr="004747E5">
        <w:trPr>
          <w:cantSplit/>
          <w:trHeight w:val="410"/>
        </w:trPr>
        <w:tc>
          <w:tcPr>
            <w:tcW w:w="1979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15D0B91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IT-One</w:t>
            </w:r>
          </w:p>
        </w:tc>
        <w:tc>
          <w:tcPr>
            <w:tcW w:w="2550" w:type="dxa"/>
            <w:shd w:val="clear" w:color="auto" w:fill="auto"/>
            <w:vAlign w:val="center"/>
          </w:tcPr>
          <w:p w14:paraId="09916C42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Fernando Muniz</w:t>
            </w:r>
          </w:p>
        </w:tc>
        <w:tc>
          <w:tcPr>
            <w:tcW w:w="3121" w:type="dxa"/>
            <w:shd w:val="clear" w:color="auto" w:fill="auto"/>
            <w:vAlign w:val="center"/>
          </w:tcPr>
          <w:p w14:paraId="2AF2C465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Implementação</w:t>
            </w:r>
          </w:p>
        </w:tc>
        <w:tc>
          <w:tcPr>
            <w:tcW w:w="1697" w:type="dxa"/>
            <w:shd w:val="clear" w:color="auto" w:fill="auto"/>
            <w:vAlign w:val="center"/>
          </w:tcPr>
          <w:p w14:paraId="3E6514CF" w14:textId="3B57F0A6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( 31 )</w:t>
            </w:r>
            <w:r w:rsidR="0098608D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9-9531-1150</w:t>
            </w:r>
          </w:p>
        </w:tc>
        <w:tc>
          <w:tcPr>
            <w:tcW w:w="2553" w:type="dxa"/>
            <w:shd w:val="clear" w:color="auto" w:fill="auto"/>
            <w:vAlign w:val="center"/>
          </w:tcPr>
          <w:p w14:paraId="46DC12EE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fernando.muniz</w:t>
            </w: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@itone.com.br</w:t>
            </w:r>
          </w:p>
        </w:tc>
      </w:tr>
      <w:tr w:rsidR="004747E5" w:rsidRPr="001C01DA" w14:paraId="2DA4E8C3" w14:textId="77777777" w:rsidTr="004747E5">
        <w:trPr>
          <w:cantSplit/>
          <w:trHeight w:val="410"/>
        </w:trPr>
        <w:tc>
          <w:tcPr>
            <w:tcW w:w="1979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37DD833C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IT-One</w:t>
            </w:r>
          </w:p>
        </w:tc>
        <w:tc>
          <w:tcPr>
            <w:tcW w:w="2550" w:type="dxa"/>
            <w:shd w:val="clear" w:color="auto" w:fill="auto"/>
            <w:vAlign w:val="center"/>
          </w:tcPr>
          <w:p w14:paraId="48005F33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Paula Soares</w:t>
            </w:r>
          </w:p>
        </w:tc>
        <w:tc>
          <w:tcPr>
            <w:tcW w:w="3121" w:type="dxa"/>
            <w:shd w:val="clear" w:color="auto" w:fill="auto"/>
            <w:vAlign w:val="center"/>
          </w:tcPr>
          <w:p w14:paraId="51510F87" w14:textId="756AF898" w:rsidR="004747E5" w:rsidRPr="001C01DA" w:rsidRDefault="0098608D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Gerência</w:t>
            </w:r>
            <w:r w:rsidR="004747E5"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d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o</w:t>
            </w:r>
            <w:r w:rsidR="004747E5"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Projeto</w:t>
            </w:r>
          </w:p>
        </w:tc>
        <w:tc>
          <w:tcPr>
            <w:tcW w:w="1697" w:type="dxa"/>
            <w:shd w:val="clear" w:color="auto" w:fill="auto"/>
            <w:vAlign w:val="center"/>
          </w:tcPr>
          <w:p w14:paraId="2DCD8C61" w14:textId="24598DBB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( 31 )</w:t>
            </w:r>
            <w:r w:rsidR="0098608D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9-9503-2936</w:t>
            </w:r>
          </w:p>
        </w:tc>
        <w:tc>
          <w:tcPr>
            <w:tcW w:w="2553" w:type="dxa"/>
            <w:shd w:val="clear" w:color="auto" w:fill="auto"/>
            <w:vAlign w:val="center"/>
          </w:tcPr>
          <w:p w14:paraId="418F3304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paula.soares@itone.com.br</w:t>
            </w:r>
          </w:p>
        </w:tc>
      </w:tr>
      <w:tr w:rsidR="004747E5" w:rsidRPr="001C01DA" w14:paraId="784BC56C" w14:textId="77777777" w:rsidTr="004747E5">
        <w:trPr>
          <w:cantSplit/>
          <w:trHeight w:val="410"/>
        </w:trPr>
        <w:tc>
          <w:tcPr>
            <w:tcW w:w="1979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A823F2F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IT-One</w:t>
            </w:r>
          </w:p>
        </w:tc>
        <w:tc>
          <w:tcPr>
            <w:tcW w:w="2550" w:type="dxa"/>
            <w:shd w:val="clear" w:color="auto" w:fill="auto"/>
            <w:vAlign w:val="center"/>
          </w:tcPr>
          <w:p w14:paraId="61BEA658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Ricardo Paiva</w:t>
            </w:r>
          </w:p>
        </w:tc>
        <w:tc>
          <w:tcPr>
            <w:tcW w:w="3121" w:type="dxa"/>
            <w:shd w:val="clear" w:color="auto" w:fill="auto"/>
            <w:vAlign w:val="center"/>
          </w:tcPr>
          <w:p w14:paraId="6A00679E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Arquitetura e Implementação</w:t>
            </w:r>
          </w:p>
        </w:tc>
        <w:tc>
          <w:tcPr>
            <w:tcW w:w="1697" w:type="dxa"/>
            <w:shd w:val="clear" w:color="auto" w:fill="auto"/>
            <w:vAlign w:val="center"/>
          </w:tcPr>
          <w:p w14:paraId="2C93F696" w14:textId="5F814F69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( 31 )</w:t>
            </w:r>
            <w:r w:rsidR="0098608D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9-9841-1623</w:t>
            </w:r>
          </w:p>
        </w:tc>
        <w:tc>
          <w:tcPr>
            <w:tcW w:w="2553" w:type="dxa"/>
            <w:shd w:val="clear" w:color="auto" w:fill="auto"/>
            <w:vAlign w:val="center"/>
          </w:tcPr>
          <w:p w14:paraId="43679855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1C01D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ricardo.paiva@itone.com.br</w:t>
            </w:r>
          </w:p>
        </w:tc>
      </w:tr>
      <w:tr w:rsidR="004747E5" w:rsidRPr="001C01DA" w14:paraId="2A24690D" w14:textId="77777777" w:rsidTr="0058112C">
        <w:trPr>
          <w:cantSplit/>
          <w:trHeight w:val="410"/>
        </w:trPr>
        <w:tc>
          <w:tcPr>
            <w:tcW w:w="11900" w:type="dxa"/>
            <w:gridSpan w:val="5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14:paraId="0DE1CA8E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820E53">
              <w:rPr>
                <w:rFonts w:ascii="Exo" w:eastAsia="Times New Roman" w:hAnsi="Exo" w:cs="Times New Roman"/>
                <w:b/>
                <w:bCs/>
                <w:color w:val="000000" w:themeColor="text1"/>
                <w:sz w:val="20"/>
                <w:szCs w:val="20"/>
                <w:lang w:eastAsia="pt-BR"/>
              </w:rPr>
              <w:t>FABRICANTES | PARCEIROS</w:t>
            </w:r>
          </w:p>
        </w:tc>
      </w:tr>
      <w:tr w:rsidR="004747E5" w:rsidRPr="001C01DA" w14:paraId="70089CF1" w14:textId="77777777" w:rsidTr="0058112C">
        <w:trPr>
          <w:cantSplit/>
          <w:trHeight w:val="410"/>
        </w:trPr>
        <w:tc>
          <w:tcPr>
            <w:tcW w:w="11900" w:type="dxa"/>
            <w:gridSpan w:val="5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1DEEBCB" w14:textId="442AB644" w:rsidR="004747E5" w:rsidRPr="001C01DA" w:rsidRDefault="004747E5" w:rsidP="004747E5">
            <w:pPr>
              <w:ind w:left="708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eastAsia="Times New Roman" w:hAnsi="Exo" w:cs="Times New Roman"/>
                <w:bCs/>
                <w:color w:val="000000" w:themeColor="text1"/>
                <w:sz w:val="20"/>
                <w:szCs w:val="20"/>
                <w:lang w:eastAsia="pt-BR"/>
              </w:rPr>
              <w:br/>
            </w:r>
            <w:r w:rsidRPr="00FB02A7">
              <w:rPr>
                <w:rFonts w:ascii="Exo" w:eastAsia="Times New Roman" w:hAnsi="Exo" w:cs="Times New Roman"/>
                <w:bCs/>
                <w:color w:val="000000" w:themeColor="text1"/>
                <w:sz w:val="20"/>
                <w:szCs w:val="20"/>
                <w:lang w:eastAsia="pt-BR"/>
              </w:rPr>
              <w:t xml:space="preserve">Informações (sites e telefones) </w:t>
            </w:r>
            <w:r w:rsidR="009319BC">
              <w:rPr>
                <w:rFonts w:ascii="Exo" w:eastAsia="Times New Roman" w:hAnsi="Exo" w:cs="Times New Roman"/>
                <w:bCs/>
                <w:color w:val="000000" w:themeColor="text1"/>
                <w:sz w:val="20"/>
                <w:szCs w:val="20"/>
                <w:lang w:eastAsia="pt-BR"/>
              </w:rPr>
              <w:t>à respeito d</w:t>
            </w:r>
            <w:r w:rsidRPr="00FB02A7">
              <w:rPr>
                <w:rFonts w:ascii="Exo" w:eastAsia="Times New Roman" w:hAnsi="Exo" w:cs="Times New Roman"/>
                <w:bCs/>
                <w:color w:val="000000" w:themeColor="text1"/>
                <w:sz w:val="20"/>
                <w:szCs w:val="20"/>
                <w:lang w:eastAsia="pt-BR"/>
              </w:rPr>
              <w:t>os fabricantes/parceiros envolvidos nesse projeto estão disponíveis abaixo.</w:t>
            </w:r>
            <w:r w:rsidRPr="00FB02A7">
              <w:rPr>
                <w:rFonts w:ascii="Exo" w:eastAsia="Times New Roman" w:hAnsi="Exo" w:cs="Times New Roman"/>
                <w:bCs/>
                <w:color w:val="000000" w:themeColor="text1"/>
                <w:sz w:val="20"/>
                <w:szCs w:val="20"/>
                <w:lang w:eastAsia="pt-BR"/>
              </w:rPr>
              <w:br/>
              <w:t>Será necessário, a utilização de seu usuário/senha registrados no site do parceiro, Site ID, Serial Numbers e etc.</w:t>
            </w:r>
            <w:r>
              <w:rPr>
                <w:rFonts w:ascii="Exo" w:eastAsia="Times New Roman" w:hAnsi="Exo" w:cs="Times New Roman"/>
                <w:bCs/>
                <w:color w:val="000000" w:themeColor="text1"/>
                <w:sz w:val="20"/>
                <w:szCs w:val="20"/>
                <w:lang w:eastAsia="pt-BR"/>
              </w:rPr>
              <w:br/>
            </w:r>
          </w:p>
        </w:tc>
      </w:tr>
      <w:tr w:rsidR="004747E5" w:rsidRPr="001C01DA" w14:paraId="7E9B3EEB" w14:textId="77777777" w:rsidTr="004747E5">
        <w:trPr>
          <w:cantSplit/>
          <w:trHeight w:val="410"/>
        </w:trPr>
        <w:tc>
          <w:tcPr>
            <w:tcW w:w="1979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14:paraId="1579AD5C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EMPRESA</w:t>
            </w:r>
          </w:p>
        </w:tc>
        <w:tc>
          <w:tcPr>
            <w:tcW w:w="2550" w:type="dxa"/>
            <w:shd w:val="clear" w:color="auto" w:fill="F2F2F2" w:themeFill="background1" w:themeFillShade="F2"/>
            <w:vAlign w:val="center"/>
          </w:tcPr>
          <w:p w14:paraId="77FC53CC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SITE</w:t>
            </w:r>
          </w:p>
        </w:tc>
        <w:tc>
          <w:tcPr>
            <w:tcW w:w="3121" w:type="dxa"/>
            <w:shd w:val="clear" w:color="auto" w:fill="F2F2F2" w:themeFill="background1" w:themeFillShade="F2"/>
            <w:vAlign w:val="center"/>
          </w:tcPr>
          <w:p w14:paraId="2627ADD9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CHAMADOS : TELEFONE</w:t>
            </w:r>
          </w:p>
        </w:tc>
        <w:tc>
          <w:tcPr>
            <w:tcW w:w="1697" w:type="dxa"/>
            <w:shd w:val="clear" w:color="auto" w:fill="F2F2F2" w:themeFill="background1" w:themeFillShade="F2"/>
            <w:vAlign w:val="center"/>
          </w:tcPr>
          <w:p w14:paraId="5B4537AB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CHAMADOS : SITE</w:t>
            </w:r>
          </w:p>
        </w:tc>
        <w:tc>
          <w:tcPr>
            <w:tcW w:w="2553" w:type="dxa"/>
            <w:shd w:val="clear" w:color="auto" w:fill="F2F2F2" w:themeFill="background1" w:themeFillShade="F2"/>
            <w:vAlign w:val="center"/>
          </w:tcPr>
          <w:p w14:paraId="09759329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CHAT ON-LINE</w:t>
            </w:r>
          </w:p>
        </w:tc>
      </w:tr>
      <w:tr w:rsidR="004747E5" w:rsidRPr="001C01DA" w14:paraId="6A57E798" w14:textId="77777777" w:rsidTr="004747E5">
        <w:trPr>
          <w:cantSplit/>
          <w:trHeight w:val="410"/>
        </w:trPr>
        <w:tc>
          <w:tcPr>
            <w:tcW w:w="1979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4C9B1F6" w14:textId="77777777" w:rsidR="004747E5" w:rsidRPr="00FB02A7" w:rsidRDefault="004747E5" w:rsidP="004747E5">
            <w:pPr>
              <w:jc w:val="center"/>
              <w:rPr>
                <w:rFonts w:ascii="Exo" w:hAnsi="Exo"/>
                <w:b/>
                <w:color w:val="000000" w:themeColor="text1"/>
                <w:sz w:val="18"/>
                <w:szCs w:val="18"/>
              </w:rPr>
            </w:pPr>
            <w:r w:rsidRPr="00FB02A7">
              <w:rPr>
                <w:rFonts w:ascii="Exo" w:hAnsi="Exo"/>
                <w:b/>
                <w:color w:val="000000" w:themeColor="text1"/>
                <w:sz w:val="28"/>
                <w:szCs w:val="28"/>
              </w:rPr>
              <w:t>DELL EMC</w:t>
            </w:r>
          </w:p>
        </w:tc>
        <w:tc>
          <w:tcPr>
            <w:tcW w:w="2550" w:type="dxa"/>
            <w:shd w:val="clear" w:color="auto" w:fill="auto"/>
            <w:vAlign w:val="center"/>
          </w:tcPr>
          <w:p w14:paraId="68BCF61E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820E53">
              <w:rPr>
                <w:rFonts w:ascii="Exo" w:hAnsi="Exo"/>
                <w:noProof/>
                <w:lang w:eastAsia="pt-BR"/>
              </w:rPr>
              <w:drawing>
                <wp:inline distT="0" distB="0" distL="0" distR="0" wp14:anchorId="495CA3A9" wp14:editId="01FF6463">
                  <wp:extent cx="571500" cy="571500"/>
                  <wp:effectExtent l="0" t="0" r="0" b="0"/>
                  <wp:docPr id="55" name="Picture 55" descr="Engage with Support Communities">
                    <a:hlinkClick xmlns:a="http://schemas.openxmlformats.org/drawingml/2006/main" r:id="rId19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Engage with Support Communitie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21" w:type="dxa"/>
            <w:shd w:val="clear" w:color="auto" w:fill="auto"/>
            <w:vAlign w:val="center"/>
          </w:tcPr>
          <w:p w14:paraId="343ACF3D" w14:textId="77777777" w:rsidR="004747E5" w:rsidRPr="00FB02A7" w:rsidRDefault="004747E5" w:rsidP="004747E5">
            <w:pPr>
              <w:jc w:val="center"/>
              <w:rPr>
                <w:rFonts w:ascii="Exo" w:hAnsi="Exo"/>
                <w:b/>
                <w:bCs/>
                <w:color w:val="000000" w:themeColor="text1"/>
                <w:sz w:val="18"/>
                <w:szCs w:val="18"/>
              </w:rPr>
            </w:pPr>
            <w:r w:rsidRPr="00FB02A7">
              <w:rPr>
                <w:rFonts w:ascii="Exo" w:hAnsi="Exo"/>
                <w:b/>
                <w:bCs/>
                <w:noProof/>
                <w:sz w:val="32"/>
                <w:szCs w:val="32"/>
              </w:rPr>
              <w:t>0800-891-9310</w:t>
            </w:r>
          </w:p>
        </w:tc>
        <w:tc>
          <w:tcPr>
            <w:tcW w:w="1697" w:type="dxa"/>
            <w:shd w:val="clear" w:color="auto" w:fill="auto"/>
            <w:vAlign w:val="center"/>
          </w:tcPr>
          <w:p w14:paraId="4F2D380B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820E53">
              <w:rPr>
                <w:rFonts w:ascii="Exo" w:hAnsi="Exo"/>
                <w:noProof/>
                <w:lang w:eastAsia="pt-BR"/>
              </w:rPr>
              <w:drawing>
                <wp:inline distT="0" distB="0" distL="0" distR="0" wp14:anchorId="3DBAE336" wp14:editId="45AB5FC4">
                  <wp:extent cx="571500" cy="571500"/>
                  <wp:effectExtent l="0" t="0" r="0" b="0"/>
                  <wp:docPr id="59" name="Picture 59" descr="Create a Service Request">
                    <a:hlinkClick xmlns:a="http://schemas.openxmlformats.org/drawingml/2006/main" r:id="rId21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reate a Service Reques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3" w:type="dxa"/>
            <w:shd w:val="clear" w:color="auto" w:fill="auto"/>
            <w:vAlign w:val="center"/>
          </w:tcPr>
          <w:p w14:paraId="14CBD285" w14:textId="77777777" w:rsidR="004747E5" w:rsidRPr="001C01DA" w:rsidRDefault="004747E5" w:rsidP="004747E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820E53">
              <w:rPr>
                <w:rFonts w:ascii="Exo" w:hAnsi="Exo"/>
                <w:noProof/>
                <w:lang w:eastAsia="pt-BR"/>
              </w:rPr>
              <w:drawing>
                <wp:inline distT="0" distB="0" distL="0" distR="0" wp14:anchorId="5A85C82E" wp14:editId="595D6EB7">
                  <wp:extent cx="571500" cy="571500"/>
                  <wp:effectExtent l="0" t="0" r="0" b="0"/>
                  <wp:docPr id="60" name="Picture 60" descr="Chat with a Support Agent">
                    <a:hlinkClick xmlns:a="http://schemas.openxmlformats.org/drawingml/2006/main" r:id="rId23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Chat with a Support Agen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5050DF" w14:textId="77777777" w:rsidR="00FF0DB3" w:rsidRDefault="00114DCC" w:rsidP="00672C56">
      <w:pPr>
        <w:pStyle w:val="INDICE1"/>
        <w:framePr w:hSpace="0" w:wrap="auto" w:vAnchor="margin" w:hAnchor="text" w:xAlign="left" w:yAlign="inline"/>
      </w:pPr>
      <w:bookmarkStart w:id="6" w:name="_Toc31809833"/>
      <w:r>
        <w:br/>
      </w:r>
    </w:p>
    <w:p w14:paraId="503252E7" w14:textId="77777777" w:rsidR="00FF0DB3" w:rsidRDefault="00FF0DB3" w:rsidP="00672C56">
      <w:pPr>
        <w:pStyle w:val="INDICE1"/>
        <w:framePr w:hSpace="0" w:wrap="auto" w:vAnchor="margin" w:hAnchor="text" w:xAlign="left" w:yAlign="inline"/>
      </w:pPr>
    </w:p>
    <w:p w14:paraId="52B425EF" w14:textId="77777777" w:rsidR="00FF0DB3" w:rsidRDefault="00FF0DB3" w:rsidP="00672C56">
      <w:pPr>
        <w:pStyle w:val="INDICE1"/>
        <w:framePr w:hSpace="0" w:wrap="auto" w:vAnchor="margin" w:hAnchor="text" w:xAlign="left" w:yAlign="inline"/>
      </w:pPr>
    </w:p>
    <w:p w14:paraId="5A65F97B" w14:textId="35A33EFC" w:rsidR="00672C56" w:rsidRDefault="00A744E3" w:rsidP="00672C56">
      <w:pPr>
        <w:pStyle w:val="INDICE1"/>
        <w:framePr w:hSpace="0" w:wrap="auto" w:vAnchor="margin" w:hAnchor="text" w:xAlign="left" w:yAlign="inline"/>
        <w:rPr>
          <w:color w:val="000000" w:themeColor="text1"/>
          <w:sz w:val="16"/>
          <w:szCs w:val="16"/>
        </w:rPr>
      </w:pPr>
      <w:bookmarkStart w:id="7" w:name="_Toc32930810"/>
      <w:r>
        <w:t>SOLUÇÃO</w:t>
      </w:r>
      <w:r w:rsidR="00672C56">
        <w:t xml:space="preserve"> 1/</w:t>
      </w:r>
      <w:r>
        <w:t>2</w:t>
      </w:r>
      <w:bookmarkEnd w:id="6"/>
      <w:bookmarkEnd w:id="7"/>
    </w:p>
    <w:p w14:paraId="1520B728" w14:textId="03628A7E" w:rsidR="00672C56" w:rsidRPr="00145CC0" w:rsidRDefault="00672C56" w:rsidP="00672C56">
      <w:pPr>
        <w:pStyle w:val="INDICE2"/>
      </w:pPr>
      <w:bookmarkStart w:id="8" w:name="_Toc31809834"/>
      <w:bookmarkStart w:id="9" w:name="_Toc32930811"/>
      <w:r w:rsidRPr="00145CC0">
        <w:t>DELL EMC VxRAIL P570</w:t>
      </w:r>
      <w:r>
        <w:t>F All Flash</w:t>
      </w:r>
      <w:bookmarkEnd w:id="8"/>
      <w:bookmarkEnd w:id="9"/>
    </w:p>
    <w:p w14:paraId="231F3A59" w14:textId="77777777" w:rsidR="00672C56" w:rsidRDefault="00672C56" w:rsidP="00672C56">
      <w:pPr>
        <w:spacing w:after="0" w:line="240" w:lineRule="auto"/>
        <w:jc w:val="center"/>
        <w:rPr>
          <w:color w:val="FFFFFF" w:themeColor="background1"/>
        </w:rPr>
      </w:pPr>
    </w:p>
    <w:tbl>
      <w:tblPr>
        <w:tblStyle w:val="TableGrid"/>
        <w:tblW w:w="0" w:type="auto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2834"/>
        <w:gridCol w:w="3827"/>
        <w:gridCol w:w="3819"/>
      </w:tblGrid>
      <w:tr w:rsidR="00AC1F53" w:rsidRPr="00145CC0" w14:paraId="58167F03" w14:textId="77777777" w:rsidTr="00672C56">
        <w:trPr>
          <w:trHeight w:val="417"/>
          <w:jc w:val="center"/>
        </w:trPr>
        <w:tc>
          <w:tcPr>
            <w:tcW w:w="2834" w:type="dxa"/>
            <w:vAlign w:val="center"/>
          </w:tcPr>
          <w:p w14:paraId="70651734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71381E39" w14:textId="272E612F" w:rsidR="00AC1F53" w:rsidRPr="00145CC0" w:rsidRDefault="00AC1F53" w:rsidP="00AC1F53">
            <w:pPr>
              <w:jc w:val="center"/>
              <w:rPr>
                <w:rFonts w:ascii="Exo" w:hAnsi="Exo"/>
                <w:b/>
                <w:bCs/>
                <w:color w:val="000000"/>
                <w:lang w:eastAsia="pt-BR"/>
              </w:rPr>
            </w:pPr>
            <w:r w:rsidRPr="00145CC0">
              <w:rPr>
                <w:rFonts w:ascii="Exo" w:hAnsi="Exo"/>
                <w:b/>
                <w:bCs/>
                <w:color w:val="000000"/>
                <w:lang w:eastAsia="pt-BR"/>
              </w:rPr>
              <w:t xml:space="preserve">Especificações por </w:t>
            </w:r>
            <w:r>
              <w:rPr>
                <w:rFonts w:ascii="Exo" w:hAnsi="Exo"/>
                <w:b/>
                <w:bCs/>
                <w:color w:val="000000"/>
                <w:lang w:eastAsia="pt-BR"/>
              </w:rPr>
              <w:t>node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10EC661F" w14:textId="39531BC5" w:rsidR="00AC1F53" w:rsidRPr="00145CC0" w:rsidRDefault="00AC1F53" w:rsidP="00AC1F53">
            <w:pPr>
              <w:jc w:val="center"/>
              <w:rPr>
                <w:rFonts w:ascii="Exo" w:hAnsi="Exo"/>
                <w:b/>
                <w:bCs/>
                <w:color w:val="000000"/>
                <w:lang w:eastAsia="pt-BR"/>
              </w:rPr>
            </w:pPr>
            <w:r w:rsidRPr="00145CC0">
              <w:rPr>
                <w:rFonts w:ascii="Exo" w:hAnsi="Exo"/>
                <w:b/>
                <w:bCs/>
                <w:color w:val="000000"/>
                <w:lang w:eastAsia="pt-BR"/>
              </w:rPr>
              <w:t>CLUSTER</w:t>
            </w:r>
            <w:r>
              <w:rPr>
                <w:rFonts w:ascii="Exo" w:hAnsi="Exo"/>
                <w:b/>
                <w:bCs/>
                <w:color w:val="000000"/>
                <w:lang w:eastAsia="pt-BR"/>
              </w:rPr>
              <w:t xml:space="preserve"> adquirido com 4 nodes</w:t>
            </w:r>
          </w:p>
        </w:tc>
      </w:tr>
      <w:tr w:rsidR="00AC1F53" w:rsidRPr="00145CC0" w14:paraId="3689BDC9" w14:textId="77777777" w:rsidTr="00672C56">
        <w:trPr>
          <w:trHeight w:val="417"/>
          <w:jc w:val="center"/>
        </w:trPr>
        <w:tc>
          <w:tcPr>
            <w:tcW w:w="2834" w:type="dxa"/>
            <w:vAlign w:val="center"/>
          </w:tcPr>
          <w:p w14:paraId="38C7C5AB" w14:textId="77777777" w:rsidR="00AC1F53" w:rsidRPr="00241813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Placa mãe</w:t>
            </w:r>
          </w:p>
        </w:tc>
        <w:tc>
          <w:tcPr>
            <w:tcW w:w="7646" w:type="dxa"/>
            <w:gridSpan w:val="2"/>
            <w:shd w:val="clear" w:color="auto" w:fill="FFFFFF" w:themeFill="background1"/>
            <w:vAlign w:val="center"/>
          </w:tcPr>
          <w:p w14:paraId="62F6F108" w14:textId="77777777" w:rsidR="00AC1F53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3C64AB">
              <w:rPr>
                <w:rFonts w:ascii="Exo" w:hAnsi="Exo" w:cs="Arial"/>
              </w:rPr>
              <w:t>PowerEdge R740/R740XD</w:t>
            </w:r>
          </w:p>
        </w:tc>
      </w:tr>
      <w:tr w:rsidR="00AC1F53" w:rsidRPr="00145CC0" w14:paraId="771B551E" w14:textId="77777777" w:rsidTr="00672C56">
        <w:trPr>
          <w:trHeight w:val="360"/>
          <w:jc w:val="center"/>
        </w:trPr>
        <w:tc>
          <w:tcPr>
            <w:tcW w:w="2834" w:type="dxa"/>
            <w:vAlign w:val="center"/>
          </w:tcPr>
          <w:p w14:paraId="5D42A7DA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Processadores</w:t>
            </w: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612E3C3F" w14:textId="77777777" w:rsidR="00AC1F53" w:rsidRPr="00B67D9D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B67D9D">
              <w:rPr>
                <w:rFonts w:ascii="Exo" w:hAnsi="Exo"/>
                <w:color w:val="000000"/>
                <w:lang w:eastAsia="pt-BR"/>
              </w:rPr>
              <w:t xml:space="preserve">2 x </w:t>
            </w:r>
            <w:r w:rsidRPr="00B67D9D">
              <w:rPr>
                <w:rFonts w:ascii="Exo" w:hAnsi="Exo" w:cs="Arial"/>
                <w:color w:val="000000"/>
              </w:rPr>
              <w:t>Intel Xeon Gold 6240 2.6G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45CA25DC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 xml:space="preserve">8 x </w:t>
            </w:r>
            <w:r w:rsidRPr="00B67D9D">
              <w:rPr>
                <w:rFonts w:ascii="Exo" w:hAnsi="Exo" w:cs="Arial"/>
                <w:color w:val="000000"/>
              </w:rPr>
              <w:t>Intel Xeon Gold 6240 2.6G</w:t>
            </w:r>
          </w:p>
        </w:tc>
      </w:tr>
      <w:tr w:rsidR="00AC1F53" w:rsidRPr="00145CC0" w14:paraId="1D89AC11" w14:textId="77777777" w:rsidTr="00672C56">
        <w:trPr>
          <w:trHeight w:val="268"/>
          <w:jc w:val="center"/>
        </w:trPr>
        <w:tc>
          <w:tcPr>
            <w:tcW w:w="2834" w:type="dxa"/>
            <w:vAlign w:val="center"/>
          </w:tcPr>
          <w:p w14:paraId="6E9D44D3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Memória</w:t>
            </w:r>
            <w:r>
              <w:rPr>
                <w:rFonts w:ascii="Exo" w:hAnsi="Exo"/>
                <w:color w:val="000000"/>
                <w:lang w:eastAsia="pt-BR"/>
              </w:rPr>
              <w:t xml:space="preserve"> RAM</w:t>
            </w: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22664645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 xml:space="preserve">16 x 64G RDIMM = </w:t>
            </w:r>
            <w:r w:rsidRPr="00145CC0">
              <w:rPr>
                <w:rFonts w:ascii="Exo" w:hAnsi="Exo"/>
                <w:color w:val="000000"/>
                <w:lang w:eastAsia="pt-BR"/>
              </w:rPr>
              <w:t>1</w:t>
            </w:r>
            <w:r>
              <w:rPr>
                <w:rFonts w:ascii="Exo" w:hAnsi="Exo"/>
                <w:color w:val="000000"/>
                <w:lang w:eastAsia="pt-BR"/>
              </w:rPr>
              <w:t xml:space="preserve"> TB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48A28308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 xml:space="preserve">64 x 64G RDIMM = </w:t>
            </w:r>
            <w:r w:rsidRPr="00145CC0">
              <w:rPr>
                <w:rFonts w:ascii="Exo" w:hAnsi="Exo"/>
                <w:color w:val="000000"/>
                <w:lang w:eastAsia="pt-BR"/>
              </w:rPr>
              <w:t>4</w:t>
            </w:r>
            <w:r>
              <w:rPr>
                <w:rFonts w:ascii="Exo" w:hAnsi="Exo"/>
                <w:color w:val="000000"/>
                <w:lang w:eastAsia="pt-BR"/>
              </w:rPr>
              <w:t xml:space="preserve"> TB</w:t>
            </w:r>
          </w:p>
        </w:tc>
      </w:tr>
      <w:tr w:rsidR="00AC1F53" w:rsidRPr="00145CC0" w14:paraId="3DB23897" w14:textId="77777777" w:rsidTr="00672C56">
        <w:trPr>
          <w:trHeight w:val="285"/>
          <w:jc w:val="center"/>
        </w:trPr>
        <w:tc>
          <w:tcPr>
            <w:tcW w:w="2834" w:type="dxa"/>
            <w:vAlign w:val="center"/>
          </w:tcPr>
          <w:p w14:paraId="459AB9B4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Placas de rede</w:t>
            </w: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5BD30AB3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 xml:space="preserve">4 x Portas </w:t>
            </w:r>
            <w:r>
              <w:rPr>
                <w:rFonts w:ascii="Exo" w:hAnsi="Exo"/>
                <w:color w:val="000000"/>
                <w:lang w:eastAsia="pt-BR"/>
              </w:rPr>
              <w:t>com 4 x 1/</w:t>
            </w:r>
            <w:r w:rsidRPr="00145CC0">
              <w:rPr>
                <w:rFonts w:ascii="Exo" w:hAnsi="Exo"/>
                <w:color w:val="000000"/>
                <w:lang w:eastAsia="pt-BR"/>
              </w:rPr>
              <w:t>10</w:t>
            </w:r>
            <w:r>
              <w:rPr>
                <w:rFonts w:ascii="Exo" w:hAnsi="Exo"/>
                <w:color w:val="000000"/>
                <w:lang w:eastAsia="pt-BR"/>
              </w:rPr>
              <w:t xml:space="preserve"> </w:t>
            </w:r>
            <w:r w:rsidRPr="00145CC0">
              <w:rPr>
                <w:rFonts w:ascii="Exo" w:hAnsi="Exo"/>
                <w:color w:val="000000"/>
                <w:lang w:eastAsia="pt-BR"/>
              </w:rPr>
              <w:t>G</w:t>
            </w:r>
            <w:r>
              <w:rPr>
                <w:rFonts w:ascii="Exo" w:hAnsi="Exo"/>
                <w:color w:val="000000"/>
                <w:lang w:eastAsia="pt-BR"/>
              </w:rPr>
              <w:t>b</w:t>
            </w:r>
            <w:r w:rsidRPr="00145CC0">
              <w:rPr>
                <w:rFonts w:ascii="Exo" w:hAnsi="Exo"/>
                <w:color w:val="000000"/>
                <w:lang w:eastAsia="pt-BR"/>
              </w:rPr>
              <w:t>E SFP+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4A4E6CD6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16</w:t>
            </w:r>
            <w:r w:rsidRPr="00145CC0">
              <w:rPr>
                <w:rFonts w:ascii="Exo" w:hAnsi="Exo"/>
                <w:color w:val="000000"/>
                <w:lang w:eastAsia="pt-BR"/>
              </w:rPr>
              <w:t xml:space="preserve"> x Portas</w:t>
            </w:r>
            <w:r>
              <w:rPr>
                <w:rFonts w:ascii="Exo" w:hAnsi="Exo"/>
                <w:color w:val="000000"/>
                <w:lang w:eastAsia="pt-BR"/>
              </w:rPr>
              <w:t xml:space="preserve"> com 16 x</w:t>
            </w:r>
            <w:r w:rsidRPr="00145CC0">
              <w:rPr>
                <w:rFonts w:ascii="Exo" w:hAnsi="Exo"/>
                <w:color w:val="000000"/>
                <w:lang w:eastAsia="pt-BR"/>
              </w:rPr>
              <w:t xml:space="preserve"> </w:t>
            </w:r>
            <w:r>
              <w:rPr>
                <w:rFonts w:ascii="Exo" w:hAnsi="Exo"/>
                <w:color w:val="000000"/>
                <w:lang w:eastAsia="pt-BR"/>
              </w:rPr>
              <w:t>1/</w:t>
            </w:r>
            <w:r w:rsidRPr="00145CC0">
              <w:rPr>
                <w:rFonts w:ascii="Exo" w:hAnsi="Exo"/>
                <w:color w:val="000000"/>
                <w:lang w:eastAsia="pt-BR"/>
              </w:rPr>
              <w:t>10</w:t>
            </w:r>
            <w:r>
              <w:rPr>
                <w:rFonts w:ascii="Exo" w:hAnsi="Exo"/>
                <w:color w:val="000000"/>
                <w:lang w:eastAsia="pt-BR"/>
              </w:rPr>
              <w:t xml:space="preserve"> </w:t>
            </w:r>
            <w:r w:rsidRPr="00145CC0">
              <w:rPr>
                <w:rFonts w:ascii="Exo" w:hAnsi="Exo"/>
                <w:color w:val="000000"/>
                <w:lang w:eastAsia="pt-BR"/>
              </w:rPr>
              <w:t>G</w:t>
            </w:r>
            <w:r>
              <w:rPr>
                <w:rFonts w:ascii="Exo" w:hAnsi="Exo"/>
                <w:color w:val="000000"/>
                <w:lang w:eastAsia="pt-BR"/>
              </w:rPr>
              <w:t>b</w:t>
            </w:r>
            <w:r w:rsidRPr="00145CC0">
              <w:rPr>
                <w:rFonts w:ascii="Exo" w:hAnsi="Exo"/>
                <w:color w:val="000000"/>
                <w:lang w:eastAsia="pt-BR"/>
              </w:rPr>
              <w:t>E SFP+</w:t>
            </w:r>
          </w:p>
        </w:tc>
      </w:tr>
      <w:tr w:rsidR="00AC1F53" w:rsidRPr="00145CC0" w14:paraId="623158DB" w14:textId="77777777" w:rsidTr="00672C56">
        <w:trPr>
          <w:trHeight w:val="276"/>
          <w:jc w:val="center"/>
        </w:trPr>
        <w:tc>
          <w:tcPr>
            <w:tcW w:w="2834" w:type="dxa"/>
            <w:vAlign w:val="center"/>
          </w:tcPr>
          <w:p w14:paraId="7931D371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 xml:space="preserve">Memória </w:t>
            </w:r>
            <w:r w:rsidRPr="00145CC0">
              <w:rPr>
                <w:rFonts w:ascii="Exo" w:hAnsi="Exo"/>
                <w:color w:val="000000"/>
                <w:lang w:eastAsia="pt-BR"/>
              </w:rPr>
              <w:t>Cache</w:t>
            </w: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0789870C" w14:textId="77777777" w:rsidR="00AC1F53" w:rsidRDefault="00AC1F53" w:rsidP="00AC1F53">
            <w:pPr>
              <w:rPr>
                <w:rFonts w:ascii="Exo" w:hAnsi="Exo" w:cs="Arial"/>
                <w:color w:val="000000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 xml:space="preserve">3 x </w:t>
            </w:r>
            <w:r w:rsidRPr="00B527A5">
              <w:rPr>
                <w:rFonts w:ascii="Exo" w:hAnsi="Exo" w:cs="Arial"/>
                <w:color w:val="000000"/>
              </w:rPr>
              <w:t>800</w:t>
            </w:r>
            <w:r>
              <w:rPr>
                <w:rFonts w:ascii="Exo" w:hAnsi="Exo" w:cs="Arial"/>
                <w:color w:val="000000"/>
              </w:rPr>
              <w:t xml:space="preserve"> </w:t>
            </w:r>
            <w:r w:rsidRPr="00B527A5">
              <w:rPr>
                <w:rFonts w:ascii="Exo" w:hAnsi="Exo" w:cs="Arial"/>
                <w:color w:val="000000"/>
              </w:rPr>
              <w:t>GB</w:t>
            </w:r>
            <w:r>
              <w:rPr>
                <w:rFonts w:ascii="Exo" w:hAnsi="Exo" w:cs="Arial"/>
                <w:color w:val="000000"/>
              </w:rPr>
              <w:t xml:space="preserve"> = 2,4 TB Brutos</w:t>
            </w:r>
            <w:r w:rsidRPr="00B527A5">
              <w:rPr>
                <w:rFonts w:ascii="Exo" w:hAnsi="Exo" w:cs="Arial"/>
                <w:color w:val="000000"/>
              </w:rPr>
              <w:t xml:space="preserve"> </w:t>
            </w:r>
          </w:p>
          <w:p w14:paraId="420E878A" w14:textId="77777777" w:rsidR="00AC1F53" w:rsidRPr="000567C9" w:rsidRDefault="00AC1F53" w:rsidP="00AC1F53">
            <w:pPr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6E1E36">
              <w:rPr>
                <w:rFonts w:ascii="Exo" w:hAnsi="Exo" w:cs="Arial"/>
                <w:color w:val="000000"/>
                <w:sz w:val="18"/>
                <w:szCs w:val="18"/>
              </w:rPr>
              <w:t>SSD SAS Write Intensive 12Gbps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42728B1B" w14:textId="77777777" w:rsidR="00AC1F53" w:rsidRDefault="00AC1F53" w:rsidP="00AC1F53">
            <w:pPr>
              <w:rPr>
                <w:rFonts w:ascii="Exo" w:hAnsi="Exo" w:cs="Arial"/>
                <w:color w:val="000000"/>
              </w:rPr>
            </w:pPr>
            <w:r>
              <w:rPr>
                <w:rFonts w:ascii="Exo" w:hAnsi="Exo"/>
                <w:color w:val="000000"/>
                <w:lang w:eastAsia="pt-BR"/>
              </w:rPr>
              <w:t>12</w:t>
            </w:r>
            <w:r w:rsidRPr="00145CC0">
              <w:rPr>
                <w:rFonts w:ascii="Exo" w:hAnsi="Exo"/>
                <w:color w:val="000000"/>
                <w:lang w:eastAsia="pt-BR"/>
              </w:rPr>
              <w:t xml:space="preserve"> x </w:t>
            </w:r>
            <w:r w:rsidRPr="00B527A5">
              <w:rPr>
                <w:rFonts w:ascii="Exo" w:hAnsi="Exo" w:cs="Arial"/>
                <w:color w:val="000000"/>
              </w:rPr>
              <w:t>800</w:t>
            </w:r>
            <w:r>
              <w:rPr>
                <w:rFonts w:ascii="Exo" w:hAnsi="Exo" w:cs="Arial"/>
                <w:color w:val="000000"/>
              </w:rPr>
              <w:t xml:space="preserve"> </w:t>
            </w:r>
            <w:r w:rsidRPr="00B527A5">
              <w:rPr>
                <w:rFonts w:ascii="Exo" w:hAnsi="Exo" w:cs="Arial"/>
                <w:color w:val="000000"/>
              </w:rPr>
              <w:t>GB</w:t>
            </w:r>
            <w:r>
              <w:rPr>
                <w:rFonts w:ascii="Exo" w:hAnsi="Exo" w:cs="Arial"/>
                <w:color w:val="000000"/>
              </w:rPr>
              <w:t xml:space="preserve"> = 9,6 TB Brutos</w:t>
            </w:r>
            <w:r w:rsidRPr="00B527A5">
              <w:rPr>
                <w:rFonts w:ascii="Exo" w:hAnsi="Exo" w:cs="Arial"/>
                <w:color w:val="000000"/>
              </w:rPr>
              <w:t xml:space="preserve"> </w:t>
            </w:r>
          </w:p>
          <w:p w14:paraId="3F4F59B5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6E1E36">
              <w:rPr>
                <w:rFonts w:ascii="Exo" w:hAnsi="Exo" w:cs="Arial"/>
                <w:color w:val="000000"/>
                <w:sz w:val="18"/>
                <w:szCs w:val="18"/>
              </w:rPr>
              <w:t>SSD SAS Write Intensive 12Gbps</w:t>
            </w:r>
          </w:p>
        </w:tc>
      </w:tr>
      <w:tr w:rsidR="00AC1F53" w:rsidRPr="00145CC0" w14:paraId="0C47E26C" w14:textId="77777777" w:rsidTr="00672C56">
        <w:trPr>
          <w:trHeight w:val="276"/>
          <w:jc w:val="center"/>
        </w:trPr>
        <w:tc>
          <w:tcPr>
            <w:tcW w:w="2834" w:type="dxa"/>
            <w:vAlign w:val="center"/>
          </w:tcPr>
          <w:p w14:paraId="1A2ABD2D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Armazenamento</w:t>
            </w: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74A8253C" w14:textId="77777777" w:rsidR="00AC1F53" w:rsidRPr="00CD5583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CD5583">
              <w:rPr>
                <w:rFonts w:ascii="Exo" w:hAnsi="Exo"/>
                <w:color w:val="000000"/>
                <w:lang w:eastAsia="pt-BR"/>
              </w:rPr>
              <w:t xml:space="preserve">15 x </w:t>
            </w:r>
            <w:r w:rsidRPr="00CD5583">
              <w:rPr>
                <w:rFonts w:ascii="Exo" w:hAnsi="Exo" w:cs="Arial"/>
              </w:rPr>
              <w:t xml:space="preserve">3.84TB </w:t>
            </w:r>
            <w:r>
              <w:rPr>
                <w:rFonts w:ascii="Exo" w:hAnsi="Exo" w:cs="Arial"/>
              </w:rPr>
              <w:t>= 57,6 TB brutos</w:t>
            </w:r>
            <w:r>
              <w:rPr>
                <w:rFonts w:ascii="Exo" w:hAnsi="Exo" w:cs="Arial"/>
              </w:rPr>
              <w:br/>
            </w:r>
            <w:r w:rsidRPr="006E1E36">
              <w:rPr>
                <w:rFonts w:ascii="Exo" w:hAnsi="Exo" w:cs="Arial"/>
                <w:sz w:val="18"/>
                <w:szCs w:val="18"/>
              </w:rPr>
              <w:t>SSD SAS Read Intensive 12Gbps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71A97058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60</w:t>
            </w:r>
            <w:r w:rsidRPr="00CD5583">
              <w:rPr>
                <w:rFonts w:ascii="Exo" w:hAnsi="Exo"/>
                <w:color w:val="000000"/>
                <w:lang w:eastAsia="pt-BR"/>
              </w:rPr>
              <w:t xml:space="preserve"> x </w:t>
            </w:r>
            <w:r w:rsidRPr="00CD5583">
              <w:rPr>
                <w:rFonts w:ascii="Exo" w:hAnsi="Exo" w:cs="Arial"/>
              </w:rPr>
              <w:t xml:space="preserve">3.84TB </w:t>
            </w:r>
            <w:r>
              <w:rPr>
                <w:rFonts w:ascii="Exo" w:hAnsi="Exo" w:cs="Arial"/>
              </w:rPr>
              <w:t>= 230,4 TB brutos</w:t>
            </w:r>
            <w:r>
              <w:rPr>
                <w:rFonts w:ascii="Exo" w:hAnsi="Exo" w:cs="Arial"/>
              </w:rPr>
              <w:br/>
            </w:r>
            <w:r w:rsidRPr="006E1E36">
              <w:rPr>
                <w:rFonts w:ascii="Exo" w:hAnsi="Exo" w:cs="Arial"/>
                <w:sz w:val="18"/>
                <w:szCs w:val="18"/>
              </w:rPr>
              <w:t>SSD SAS Read Intensive 12Gbps</w:t>
            </w:r>
          </w:p>
        </w:tc>
      </w:tr>
      <w:tr w:rsidR="00AC1F53" w:rsidRPr="00145CC0" w14:paraId="17D993E5" w14:textId="77777777" w:rsidTr="00672C56">
        <w:trPr>
          <w:trHeight w:val="276"/>
          <w:jc w:val="center"/>
        </w:trPr>
        <w:tc>
          <w:tcPr>
            <w:tcW w:w="2834" w:type="dxa"/>
            <w:vAlign w:val="center"/>
          </w:tcPr>
          <w:p w14:paraId="3CC605DA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Espaço no RACK</w:t>
            </w: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13DB5404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2</w:t>
            </w:r>
            <w:r>
              <w:rPr>
                <w:rFonts w:ascii="Exo" w:hAnsi="Exo"/>
                <w:color w:val="000000"/>
                <w:lang w:eastAsia="pt-BR"/>
              </w:rPr>
              <w:t xml:space="preserve"> </w:t>
            </w:r>
            <w:r w:rsidRPr="00145CC0">
              <w:rPr>
                <w:rFonts w:ascii="Exo" w:hAnsi="Exo"/>
                <w:color w:val="000000"/>
                <w:lang w:eastAsia="pt-BR"/>
              </w:rPr>
              <w:t>Us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6032CC6E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8 Us</w:t>
            </w:r>
          </w:p>
        </w:tc>
      </w:tr>
      <w:tr w:rsidR="00AC1F53" w:rsidRPr="00145CC0" w14:paraId="35A27AF5" w14:textId="77777777" w:rsidTr="00672C56">
        <w:trPr>
          <w:trHeight w:val="276"/>
          <w:jc w:val="center"/>
        </w:trPr>
        <w:tc>
          <w:tcPr>
            <w:tcW w:w="2834" w:type="dxa"/>
            <w:vAlign w:val="center"/>
          </w:tcPr>
          <w:p w14:paraId="110B7C4E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Dissipação Máxima BTU/h</w:t>
            </w: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00AC7416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3.245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72EE28DC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12.980</w:t>
            </w:r>
          </w:p>
        </w:tc>
      </w:tr>
      <w:tr w:rsidR="00AC1F53" w:rsidRPr="00145CC0" w14:paraId="1219FBAB" w14:textId="77777777" w:rsidTr="00672C56">
        <w:trPr>
          <w:trHeight w:val="276"/>
          <w:jc w:val="center"/>
        </w:trPr>
        <w:tc>
          <w:tcPr>
            <w:tcW w:w="2834" w:type="dxa"/>
            <w:vAlign w:val="center"/>
          </w:tcPr>
          <w:p w14:paraId="3553D1C3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Peso</w:t>
            </w: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6BA2E7A0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33.1 Kg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639CD165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132.4 Kg</w:t>
            </w:r>
          </w:p>
        </w:tc>
      </w:tr>
      <w:tr w:rsidR="00AC1F53" w:rsidRPr="00145CC0" w14:paraId="4D7D4607" w14:textId="77777777" w:rsidTr="00672C56">
        <w:trPr>
          <w:trHeight w:val="276"/>
          <w:jc w:val="center"/>
        </w:trPr>
        <w:tc>
          <w:tcPr>
            <w:tcW w:w="2834" w:type="dxa"/>
            <w:vAlign w:val="center"/>
          </w:tcPr>
          <w:p w14:paraId="09D878C9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Fontes de alimentação</w:t>
            </w: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509E6A32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 xml:space="preserve">2 x 1100W </w:t>
            </w:r>
            <w:r>
              <w:rPr>
                <w:rFonts w:ascii="Exo" w:hAnsi="Exo"/>
                <w:color w:val="000000"/>
                <w:lang w:eastAsia="pt-BR"/>
              </w:rPr>
              <w:t>bivolt 100</w:t>
            </w:r>
            <w:r w:rsidRPr="00145CC0">
              <w:rPr>
                <w:rFonts w:ascii="Exo" w:hAnsi="Exo"/>
                <w:color w:val="000000"/>
                <w:lang w:eastAsia="pt-BR"/>
              </w:rPr>
              <w:t>-240V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685CDC53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 xml:space="preserve">8 x 1100W </w:t>
            </w:r>
            <w:r>
              <w:rPr>
                <w:rFonts w:ascii="Exo" w:hAnsi="Exo"/>
                <w:color w:val="000000"/>
                <w:lang w:eastAsia="pt-BR"/>
              </w:rPr>
              <w:t>bivolt 100</w:t>
            </w:r>
            <w:r w:rsidRPr="00145CC0">
              <w:rPr>
                <w:rFonts w:ascii="Exo" w:hAnsi="Exo"/>
                <w:color w:val="000000"/>
                <w:lang w:eastAsia="pt-BR"/>
              </w:rPr>
              <w:t>-240V</w:t>
            </w:r>
          </w:p>
        </w:tc>
      </w:tr>
      <w:tr w:rsidR="00AC1F53" w:rsidRPr="00145CC0" w14:paraId="5D7A9E07" w14:textId="77777777" w:rsidTr="00672C56">
        <w:trPr>
          <w:trHeight w:val="352"/>
          <w:jc w:val="center"/>
        </w:trPr>
        <w:tc>
          <w:tcPr>
            <w:tcW w:w="2834" w:type="dxa"/>
            <w:vMerge w:val="restart"/>
            <w:vAlign w:val="center"/>
          </w:tcPr>
          <w:p w14:paraId="59F44745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Cabos de força</w:t>
            </w: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0B5EFBE9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2 x C13-C14, 4m, 250V, 12A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55F2C4F4" w14:textId="77777777" w:rsidR="00AC1F53" w:rsidRPr="00145CC0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8 x C13-C14, 4m, 250V, 12A</w:t>
            </w:r>
          </w:p>
        </w:tc>
      </w:tr>
      <w:tr w:rsidR="00AC1F53" w:rsidRPr="00145CC0" w14:paraId="344E21E7" w14:textId="77777777" w:rsidTr="00672C56">
        <w:trPr>
          <w:trHeight w:val="352"/>
          <w:jc w:val="center"/>
        </w:trPr>
        <w:tc>
          <w:tcPr>
            <w:tcW w:w="2834" w:type="dxa"/>
            <w:vMerge/>
            <w:vAlign w:val="center"/>
          </w:tcPr>
          <w:p w14:paraId="440D6722" w14:textId="77777777" w:rsidR="00AC1F53" w:rsidRPr="00145CC0" w:rsidRDefault="00AC1F53" w:rsidP="00AC1F53">
            <w:pPr>
              <w:jc w:val="right"/>
              <w:rPr>
                <w:rFonts w:ascii="Exo" w:hAnsi="Exo"/>
                <w:color w:val="000000"/>
                <w:lang w:eastAsia="pt-BR"/>
              </w:rPr>
            </w:pPr>
          </w:p>
        </w:tc>
        <w:tc>
          <w:tcPr>
            <w:tcW w:w="3827" w:type="dxa"/>
            <w:shd w:val="clear" w:color="auto" w:fill="F2F2F2" w:themeFill="background1" w:themeFillShade="F2"/>
            <w:vAlign w:val="center"/>
          </w:tcPr>
          <w:p w14:paraId="513A4F1A" w14:textId="77777777" w:rsidR="00AC1F53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 w:rsidRPr="00145CC0">
              <w:rPr>
                <w:rFonts w:ascii="Exo" w:hAnsi="Exo"/>
                <w:color w:val="000000"/>
                <w:lang w:eastAsia="pt-BR"/>
              </w:rPr>
              <w:t>2 x C13-BR14136</w:t>
            </w:r>
            <w:r>
              <w:rPr>
                <w:rFonts w:ascii="Exo" w:hAnsi="Exo"/>
                <w:color w:val="000000"/>
                <w:lang w:eastAsia="pt-BR"/>
              </w:rPr>
              <w:t>,</w:t>
            </w:r>
            <w:r w:rsidRPr="00145CC0">
              <w:rPr>
                <w:rFonts w:ascii="Exo" w:hAnsi="Exo"/>
                <w:color w:val="000000"/>
                <w:lang w:eastAsia="pt-BR"/>
              </w:rPr>
              <w:t xml:space="preserve"> </w:t>
            </w:r>
            <w:r>
              <w:rPr>
                <w:rFonts w:ascii="Exo" w:hAnsi="Exo"/>
                <w:color w:val="000000"/>
                <w:lang w:eastAsia="pt-BR"/>
              </w:rPr>
              <w:t>1,8</w:t>
            </w:r>
            <w:r w:rsidRPr="00145CC0">
              <w:rPr>
                <w:rFonts w:ascii="Exo" w:hAnsi="Exo"/>
                <w:color w:val="000000"/>
                <w:lang w:eastAsia="pt-BR"/>
              </w:rPr>
              <w:t>m</w:t>
            </w:r>
            <w:r>
              <w:rPr>
                <w:rFonts w:ascii="Exo" w:hAnsi="Exo"/>
                <w:color w:val="000000"/>
                <w:lang w:eastAsia="pt-BR"/>
              </w:rPr>
              <w:t>,</w:t>
            </w:r>
            <w:r w:rsidRPr="00145CC0">
              <w:rPr>
                <w:rFonts w:ascii="Exo" w:hAnsi="Exo"/>
                <w:color w:val="000000"/>
                <w:lang w:eastAsia="pt-BR"/>
              </w:rPr>
              <w:t xml:space="preserve"> 250V</w:t>
            </w:r>
            <w:r>
              <w:rPr>
                <w:rFonts w:ascii="Exo" w:hAnsi="Exo"/>
                <w:color w:val="000000"/>
                <w:lang w:eastAsia="pt-BR"/>
              </w:rPr>
              <w:t>,</w:t>
            </w:r>
            <w:r w:rsidRPr="00145CC0">
              <w:rPr>
                <w:rFonts w:ascii="Exo" w:hAnsi="Exo"/>
                <w:color w:val="000000"/>
                <w:lang w:eastAsia="pt-BR"/>
              </w:rPr>
              <w:t xml:space="preserve"> 1</w:t>
            </w:r>
            <w:r>
              <w:rPr>
                <w:rFonts w:ascii="Exo" w:hAnsi="Exo"/>
                <w:color w:val="000000"/>
                <w:lang w:eastAsia="pt-BR"/>
              </w:rPr>
              <w:t>0</w:t>
            </w:r>
            <w:r w:rsidRPr="00145CC0">
              <w:rPr>
                <w:rFonts w:ascii="Exo" w:hAnsi="Exo"/>
                <w:color w:val="000000"/>
                <w:lang w:eastAsia="pt-BR"/>
              </w:rPr>
              <w:t>A</w:t>
            </w:r>
          </w:p>
        </w:tc>
        <w:tc>
          <w:tcPr>
            <w:tcW w:w="3819" w:type="dxa"/>
            <w:shd w:val="clear" w:color="auto" w:fill="DAEEF3" w:themeFill="accent5" w:themeFillTint="33"/>
            <w:vAlign w:val="center"/>
          </w:tcPr>
          <w:p w14:paraId="44F98AC9" w14:textId="77777777" w:rsidR="00AC1F53" w:rsidRDefault="00AC1F53" w:rsidP="00AC1F53">
            <w:pPr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8</w:t>
            </w:r>
            <w:r w:rsidRPr="00145CC0">
              <w:rPr>
                <w:rFonts w:ascii="Exo" w:hAnsi="Exo"/>
                <w:color w:val="000000"/>
                <w:lang w:eastAsia="pt-BR"/>
              </w:rPr>
              <w:t xml:space="preserve"> x C13-BR14136</w:t>
            </w:r>
            <w:r>
              <w:rPr>
                <w:rFonts w:ascii="Exo" w:hAnsi="Exo"/>
                <w:color w:val="000000"/>
                <w:lang w:eastAsia="pt-BR"/>
              </w:rPr>
              <w:t>,</w:t>
            </w:r>
            <w:r w:rsidRPr="00145CC0">
              <w:rPr>
                <w:rFonts w:ascii="Exo" w:hAnsi="Exo"/>
                <w:color w:val="000000"/>
                <w:lang w:eastAsia="pt-BR"/>
              </w:rPr>
              <w:t xml:space="preserve"> </w:t>
            </w:r>
            <w:r>
              <w:rPr>
                <w:rFonts w:ascii="Exo" w:hAnsi="Exo"/>
                <w:color w:val="000000"/>
                <w:lang w:eastAsia="pt-BR"/>
              </w:rPr>
              <w:t>1,8</w:t>
            </w:r>
            <w:r w:rsidRPr="00145CC0">
              <w:rPr>
                <w:rFonts w:ascii="Exo" w:hAnsi="Exo"/>
                <w:color w:val="000000"/>
                <w:lang w:eastAsia="pt-BR"/>
              </w:rPr>
              <w:t>m</w:t>
            </w:r>
            <w:r>
              <w:rPr>
                <w:rFonts w:ascii="Exo" w:hAnsi="Exo"/>
                <w:color w:val="000000"/>
                <w:lang w:eastAsia="pt-BR"/>
              </w:rPr>
              <w:t>,</w:t>
            </w:r>
            <w:r w:rsidRPr="00145CC0">
              <w:rPr>
                <w:rFonts w:ascii="Exo" w:hAnsi="Exo"/>
                <w:color w:val="000000"/>
                <w:lang w:eastAsia="pt-BR"/>
              </w:rPr>
              <w:t xml:space="preserve"> 250V</w:t>
            </w:r>
            <w:r>
              <w:rPr>
                <w:rFonts w:ascii="Exo" w:hAnsi="Exo"/>
                <w:color w:val="000000"/>
                <w:lang w:eastAsia="pt-BR"/>
              </w:rPr>
              <w:t>,</w:t>
            </w:r>
            <w:r w:rsidRPr="00145CC0">
              <w:rPr>
                <w:rFonts w:ascii="Exo" w:hAnsi="Exo"/>
                <w:color w:val="000000"/>
                <w:lang w:eastAsia="pt-BR"/>
              </w:rPr>
              <w:t xml:space="preserve"> 1</w:t>
            </w:r>
            <w:r>
              <w:rPr>
                <w:rFonts w:ascii="Exo" w:hAnsi="Exo"/>
                <w:color w:val="000000"/>
                <w:lang w:eastAsia="pt-BR"/>
              </w:rPr>
              <w:t>0</w:t>
            </w:r>
            <w:r w:rsidRPr="00145CC0">
              <w:rPr>
                <w:rFonts w:ascii="Exo" w:hAnsi="Exo"/>
                <w:color w:val="000000"/>
                <w:lang w:eastAsia="pt-BR"/>
              </w:rPr>
              <w:t>A</w:t>
            </w:r>
          </w:p>
        </w:tc>
      </w:tr>
      <w:tr w:rsidR="00AC1F53" w:rsidRPr="00145CC0" w14:paraId="37D9FC11" w14:textId="77777777" w:rsidTr="00672C56">
        <w:trPr>
          <w:trHeight w:val="453"/>
          <w:jc w:val="center"/>
        </w:trPr>
        <w:tc>
          <w:tcPr>
            <w:tcW w:w="6661" w:type="dxa"/>
            <w:gridSpan w:val="2"/>
            <w:vAlign w:val="center"/>
          </w:tcPr>
          <w:p w14:paraId="34776F70" w14:textId="77777777" w:rsidR="00AC1F53" w:rsidRPr="00145CC0" w:rsidRDefault="00AC1F53" w:rsidP="00AC1F53">
            <w:pPr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HARDWARE</w:t>
            </w:r>
          </w:p>
          <w:p w14:paraId="64FAF154" w14:textId="77777777" w:rsidR="00AC1F53" w:rsidRPr="00145CC0" w:rsidRDefault="00AC1F53" w:rsidP="00AC1F53">
            <w:pPr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</w:p>
          <w:p w14:paraId="0A0914F6" w14:textId="77777777" w:rsidR="00AC1F53" w:rsidRPr="00145CC0" w:rsidRDefault="00AC1F53" w:rsidP="00AC1F53">
            <w:pPr>
              <w:jc w:val="center"/>
              <w:rPr>
                <w:rFonts w:ascii="Exo" w:hAnsi="Exo"/>
              </w:rPr>
            </w:pPr>
            <w:r w:rsidRPr="00145CC0">
              <w:rPr>
                <w:rFonts w:ascii="Exo" w:hAnsi="Exo"/>
                <w:noProof/>
              </w:rPr>
              <w:drawing>
                <wp:inline distT="0" distB="0" distL="0" distR="0" wp14:anchorId="0498C585" wp14:editId="73DE31E4">
                  <wp:extent cx="3932708" cy="700235"/>
                  <wp:effectExtent l="0" t="0" r="0" b="5080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89903" cy="7104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975D4FF" w14:textId="77777777" w:rsidR="00AC1F53" w:rsidRPr="00145CC0" w:rsidRDefault="00AC1F53" w:rsidP="00AC1F53">
            <w:pPr>
              <w:jc w:val="center"/>
              <w:rPr>
                <w:rFonts w:ascii="Exo" w:hAnsi="Exo"/>
              </w:rPr>
            </w:pPr>
            <w:r w:rsidRPr="00145CC0">
              <w:rPr>
                <w:rFonts w:ascii="Exo" w:hAnsi="Exo"/>
              </w:rPr>
              <w:t>FRENTE</w:t>
            </w:r>
          </w:p>
          <w:p w14:paraId="5878F3E1" w14:textId="77777777" w:rsidR="00AC1F53" w:rsidRPr="00145CC0" w:rsidRDefault="00AC1F53" w:rsidP="00AC1F53">
            <w:pPr>
              <w:jc w:val="center"/>
              <w:rPr>
                <w:rFonts w:ascii="Exo" w:hAnsi="Exo"/>
              </w:rPr>
            </w:pPr>
            <w:r w:rsidRPr="00145CC0">
              <w:rPr>
                <w:rFonts w:ascii="Exo" w:hAnsi="Exo"/>
              </w:rPr>
              <w:object w:dxaOrig="6376" w:dyaOrig="1276" w14:anchorId="57AE725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7pt;height:65pt" o:ole="">
                  <v:imagedata r:id="rId26" o:title=""/>
                </v:shape>
                <o:OLEObject Type="Embed" ProgID="Visio.Drawing.15" ShapeID="_x0000_i1025" DrawAspect="Content" ObjectID="_1643545119" r:id="rId27"/>
              </w:object>
            </w:r>
            <w:r w:rsidRPr="00145CC0">
              <w:rPr>
                <w:rFonts w:ascii="Exo" w:hAnsi="Exo"/>
              </w:rPr>
              <w:br/>
              <w:t>TRASEIRA</w:t>
            </w:r>
          </w:p>
          <w:p w14:paraId="3330F640" w14:textId="77777777" w:rsidR="00AC1F53" w:rsidRPr="00145CC0" w:rsidRDefault="00AC1F53" w:rsidP="00AC1F53">
            <w:pPr>
              <w:jc w:val="center"/>
              <w:rPr>
                <w:rFonts w:ascii="Exo" w:hAnsi="Exo"/>
              </w:rPr>
            </w:pPr>
          </w:p>
        </w:tc>
        <w:tc>
          <w:tcPr>
            <w:tcW w:w="3819" w:type="dxa"/>
            <w:vAlign w:val="center"/>
          </w:tcPr>
          <w:p w14:paraId="7863C439" w14:textId="77777777" w:rsidR="00AC1F53" w:rsidRDefault="00AC1F53" w:rsidP="00AC1F53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br/>
            </w:r>
            <w:r w:rsidRPr="00145CC0">
              <w:rPr>
                <w:rFonts w:ascii="Exo" w:hAnsi="Exo"/>
                <w:color w:val="000000"/>
                <w:lang w:eastAsia="pt-BR"/>
              </w:rPr>
              <w:t>CABOS</w:t>
            </w:r>
            <w:r w:rsidRPr="00145CC0">
              <w:rPr>
                <w:rFonts w:ascii="Exo" w:hAnsi="Exo"/>
                <w:color w:val="000000"/>
                <w:lang w:eastAsia="pt-BR"/>
              </w:rPr>
              <w:br/>
            </w:r>
            <w:r>
              <w:rPr>
                <w:noProof/>
              </w:rPr>
              <w:drawing>
                <wp:inline distT="0" distB="0" distL="0" distR="0" wp14:anchorId="2E2CE8F9" wp14:editId="0BF256BA">
                  <wp:extent cx="1090168" cy="1090168"/>
                  <wp:effectExtent l="0" t="0" r="0" b="0"/>
                  <wp:docPr id="56" name="Picture 56" descr="Imagem relacionad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Imagem relacionad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00411" cy="1100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45CC0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 xml:space="preserve"> </w:t>
            </w:r>
            <w:r>
              <w:rPr>
                <w:rFonts w:ascii="Exo" w:hAnsi="Exo"/>
                <w:color w:val="000000"/>
                <w:sz w:val="20"/>
                <w:szCs w:val="20"/>
                <w:lang w:eastAsia="pt-BR"/>
              </w:rPr>
              <w:br/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br/>
              <w:t xml:space="preserve">8 x </w:t>
            </w:r>
            <w:r w:rsidRPr="004B06F9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C13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-C14</w:t>
            </w:r>
            <w:r w:rsidRPr="004B06F9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   </w:t>
            </w:r>
          </w:p>
          <w:p w14:paraId="266BA9C8" w14:textId="77777777" w:rsidR="00AC1F53" w:rsidRDefault="00AC1F53" w:rsidP="00AC1F53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4B06F9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     </w:t>
            </w:r>
          </w:p>
          <w:p w14:paraId="0B5D26DD" w14:textId="77777777" w:rsidR="00AC1F53" w:rsidRPr="00145CC0" w:rsidRDefault="00AC1F53" w:rsidP="00AC1F53">
            <w:pPr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145CC0">
              <w:rPr>
                <w:rFonts w:ascii="Exo" w:hAnsi="Exo"/>
                <w:noProof/>
              </w:rPr>
              <w:drawing>
                <wp:inline distT="0" distB="0" distL="0" distR="0" wp14:anchorId="6AF5CEDF" wp14:editId="730E2EC7">
                  <wp:extent cx="675716" cy="652007"/>
                  <wp:effectExtent l="0" t="0" r="0" b="0"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9710" cy="6558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A8B186" w14:textId="77777777" w:rsidR="00AC1F53" w:rsidRDefault="00AC1F53" w:rsidP="00AC1F53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br/>
              <w:t xml:space="preserve">8 x </w:t>
            </w:r>
            <w:r w:rsidRPr="004B06F9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C13-BR14136        </w:t>
            </w:r>
          </w:p>
          <w:p w14:paraId="55AF0EDC" w14:textId="77777777" w:rsidR="00AC1F53" w:rsidRPr="00145CC0" w:rsidRDefault="00AC1F53" w:rsidP="00AC1F53">
            <w:pPr>
              <w:jc w:val="center"/>
              <w:rPr>
                <w:rFonts w:ascii="Exo" w:hAnsi="Exo"/>
                <w:color w:val="000000"/>
                <w:lang w:eastAsia="pt-BR"/>
              </w:rPr>
            </w:pPr>
            <w:r w:rsidRPr="004B06F9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                                 </w:t>
            </w:r>
          </w:p>
        </w:tc>
      </w:tr>
    </w:tbl>
    <w:p w14:paraId="40A7F277" w14:textId="77777777" w:rsidR="00672C56" w:rsidRDefault="00672C56" w:rsidP="00672C56">
      <w:pPr>
        <w:spacing w:after="0" w:line="240" w:lineRule="auto"/>
        <w:ind w:left="708"/>
        <w:rPr>
          <w:rFonts w:ascii="Exo" w:hAnsi="Exo"/>
          <w:b/>
          <w:bCs/>
          <w:color w:val="000000" w:themeColor="text1"/>
          <w:sz w:val="28"/>
          <w:szCs w:val="28"/>
        </w:rPr>
      </w:pPr>
    </w:p>
    <w:p w14:paraId="060D945A" w14:textId="77777777" w:rsidR="00672C56" w:rsidRDefault="00672C56" w:rsidP="00672C56">
      <w:pPr>
        <w:spacing w:after="0" w:line="240" w:lineRule="auto"/>
        <w:ind w:left="708"/>
        <w:rPr>
          <w:rFonts w:ascii="Exo" w:hAnsi="Exo"/>
          <w:b/>
          <w:bCs/>
          <w:color w:val="000000" w:themeColor="text1"/>
          <w:sz w:val="28"/>
          <w:szCs w:val="28"/>
        </w:rPr>
      </w:pPr>
    </w:p>
    <w:p w14:paraId="5201015C" w14:textId="77777777" w:rsidR="00672C56" w:rsidRDefault="00672C56" w:rsidP="00672C56">
      <w:pPr>
        <w:spacing w:after="0" w:line="240" w:lineRule="auto"/>
        <w:ind w:left="708"/>
        <w:rPr>
          <w:rFonts w:ascii="Exo" w:hAnsi="Exo"/>
          <w:b/>
          <w:bCs/>
          <w:color w:val="000000" w:themeColor="text1"/>
          <w:sz w:val="28"/>
          <w:szCs w:val="28"/>
        </w:rPr>
      </w:pPr>
    </w:p>
    <w:p w14:paraId="0B9DF6E6" w14:textId="77777777" w:rsidR="00672C56" w:rsidRDefault="00672C56" w:rsidP="00672C56">
      <w:pPr>
        <w:spacing w:after="0" w:line="240" w:lineRule="auto"/>
        <w:ind w:left="708"/>
        <w:rPr>
          <w:rFonts w:ascii="Exo" w:hAnsi="Exo"/>
          <w:b/>
          <w:bCs/>
          <w:color w:val="000000" w:themeColor="text1"/>
          <w:sz w:val="28"/>
          <w:szCs w:val="28"/>
        </w:rPr>
      </w:pPr>
    </w:p>
    <w:p w14:paraId="46158C2D" w14:textId="4F4ED352" w:rsidR="00672C56" w:rsidRDefault="00672C56" w:rsidP="00672C56">
      <w:pPr>
        <w:rPr>
          <w:rFonts w:ascii="Exo" w:hAnsi="Exo"/>
          <w:color w:val="000000"/>
          <w:sz w:val="28"/>
          <w:szCs w:val="28"/>
          <w:lang w:eastAsia="pt-BR"/>
        </w:rPr>
      </w:pPr>
    </w:p>
    <w:p w14:paraId="1E0DDDE3" w14:textId="77777777" w:rsidR="000A3B87" w:rsidRDefault="000A3B87" w:rsidP="00672C56">
      <w:pPr>
        <w:rPr>
          <w:rFonts w:ascii="Exo" w:hAnsi="Exo"/>
          <w:color w:val="000000"/>
          <w:sz w:val="28"/>
          <w:szCs w:val="28"/>
          <w:lang w:eastAsia="pt-BR"/>
        </w:rPr>
      </w:pPr>
    </w:p>
    <w:p w14:paraId="7D6EBBB9" w14:textId="530A0974" w:rsidR="00672C56" w:rsidRDefault="00672C56" w:rsidP="00672C56">
      <w:pPr>
        <w:pStyle w:val="INDICE1"/>
        <w:framePr w:hSpace="0" w:wrap="auto" w:vAnchor="margin" w:hAnchor="text" w:xAlign="left" w:yAlign="inline"/>
      </w:pPr>
    </w:p>
    <w:p w14:paraId="693E37A5" w14:textId="77777777" w:rsidR="00EB231D" w:rsidRDefault="00EB231D" w:rsidP="00672C56">
      <w:pPr>
        <w:pStyle w:val="INDICE1"/>
        <w:framePr w:hSpace="0" w:wrap="auto" w:vAnchor="margin" w:hAnchor="text" w:xAlign="left" w:yAlign="inline"/>
      </w:pPr>
      <w:bookmarkStart w:id="10" w:name="_Toc31809835"/>
    </w:p>
    <w:p w14:paraId="1C24AB7C" w14:textId="05D33559" w:rsidR="00672C56" w:rsidRDefault="00A744E3" w:rsidP="00672C56">
      <w:pPr>
        <w:pStyle w:val="INDICE1"/>
        <w:framePr w:hSpace="0" w:wrap="auto" w:vAnchor="margin" w:hAnchor="text" w:xAlign="left" w:yAlign="inline"/>
        <w:rPr>
          <w:color w:val="000000" w:themeColor="text1"/>
          <w:sz w:val="16"/>
          <w:szCs w:val="16"/>
        </w:rPr>
      </w:pPr>
      <w:bookmarkStart w:id="11" w:name="_Toc32930812"/>
      <w:r>
        <w:t>SOLUÇÃO</w:t>
      </w:r>
      <w:r w:rsidR="00672C56">
        <w:t xml:space="preserve"> 2/</w:t>
      </w:r>
      <w:bookmarkEnd w:id="10"/>
      <w:r w:rsidR="002B4ECE">
        <w:t>2</w:t>
      </w:r>
      <w:bookmarkEnd w:id="11"/>
    </w:p>
    <w:p w14:paraId="45D37084" w14:textId="6B34FAA8" w:rsidR="00672C56" w:rsidRDefault="00672C56" w:rsidP="00672C56">
      <w:pPr>
        <w:pStyle w:val="INDICE2"/>
      </w:pPr>
      <w:bookmarkStart w:id="12" w:name="_Toc31809836"/>
      <w:bookmarkStart w:id="13" w:name="_Toc32930813"/>
      <w:r w:rsidRPr="00145CC0">
        <w:t>DELL</w:t>
      </w:r>
      <w:r>
        <w:t xml:space="preserve"> EMC NETWORKING SWITCH S4148F-ON</w:t>
      </w:r>
      <w:bookmarkEnd w:id="12"/>
      <w:bookmarkEnd w:id="13"/>
    </w:p>
    <w:p w14:paraId="5B9041D5" w14:textId="77777777" w:rsidR="00672C56" w:rsidRPr="00145CC0" w:rsidRDefault="00672C56" w:rsidP="00672C56">
      <w:pPr>
        <w:pStyle w:val="INDICE2"/>
      </w:pPr>
    </w:p>
    <w:tbl>
      <w:tblPr>
        <w:tblStyle w:val="TableGrid"/>
        <w:tblW w:w="0" w:type="auto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3281"/>
        <w:gridCol w:w="3546"/>
        <w:gridCol w:w="3709"/>
      </w:tblGrid>
      <w:tr w:rsidR="00672C56" w:rsidRPr="00145CC0" w14:paraId="151C90D6" w14:textId="77777777" w:rsidTr="00672C56">
        <w:trPr>
          <w:trHeight w:val="417"/>
          <w:jc w:val="center"/>
        </w:trPr>
        <w:tc>
          <w:tcPr>
            <w:tcW w:w="3281" w:type="dxa"/>
            <w:vAlign w:val="center"/>
          </w:tcPr>
          <w:p w14:paraId="483A65F7" w14:textId="77777777" w:rsidR="00672C56" w:rsidRPr="00B4315F" w:rsidRDefault="00672C56" w:rsidP="00672C56">
            <w:pPr>
              <w:jc w:val="right"/>
              <w:rPr>
                <w:rFonts w:ascii="Exo" w:hAnsi="Exo"/>
                <w:color w:val="000000"/>
                <w:lang w:eastAsia="pt-BR"/>
              </w:rPr>
            </w:pPr>
          </w:p>
        </w:tc>
        <w:tc>
          <w:tcPr>
            <w:tcW w:w="3546" w:type="dxa"/>
            <w:shd w:val="clear" w:color="auto" w:fill="F2F2F2" w:themeFill="background1" w:themeFillShade="F2"/>
            <w:vAlign w:val="center"/>
          </w:tcPr>
          <w:p w14:paraId="0366898E" w14:textId="77777777" w:rsidR="00672C56" w:rsidRPr="00B4315F" w:rsidRDefault="00672C56" w:rsidP="00672C56">
            <w:pPr>
              <w:jc w:val="center"/>
              <w:rPr>
                <w:rFonts w:ascii="Exo" w:hAnsi="Exo"/>
                <w:b/>
                <w:bCs/>
                <w:color w:val="000000"/>
                <w:lang w:eastAsia="pt-BR"/>
              </w:rPr>
            </w:pPr>
            <w:r w:rsidRPr="00B4315F">
              <w:rPr>
                <w:rFonts w:ascii="Exo" w:hAnsi="Exo"/>
                <w:b/>
                <w:bCs/>
                <w:color w:val="000000"/>
                <w:lang w:eastAsia="pt-BR"/>
              </w:rPr>
              <w:t>Especificações por switch</w:t>
            </w:r>
          </w:p>
        </w:tc>
        <w:tc>
          <w:tcPr>
            <w:tcW w:w="3709" w:type="dxa"/>
            <w:shd w:val="clear" w:color="auto" w:fill="DAEEF3" w:themeFill="accent5" w:themeFillTint="33"/>
            <w:vAlign w:val="center"/>
          </w:tcPr>
          <w:p w14:paraId="0FB7B161" w14:textId="77777777" w:rsidR="00672C56" w:rsidRPr="00B4315F" w:rsidRDefault="00672C56" w:rsidP="00672C56">
            <w:pPr>
              <w:jc w:val="center"/>
              <w:rPr>
                <w:rFonts w:ascii="Exo" w:hAnsi="Exo"/>
                <w:b/>
                <w:bCs/>
                <w:color w:val="000000"/>
                <w:lang w:eastAsia="pt-BR"/>
              </w:rPr>
            </w:pPr>
            <w:r w:rsidRPr="00B4315F">
              <w:rPr>
                <w:rFonts w:ascii="Exo" w:hAnsi="Exo"/>
                <w:b/>
                <w:bCs/>
                <w:color w:val="000000"/>
                <w:lang w:eastAsia="pt-BR"/>
              </w:rPr>
              <w:t>Cluster adquirido com 2 switches</w:t>
            </w:r>
          </w:p>
        </w:tc>
      </w:tr>
      <w:tr w:rsidR="00672C56" w:rsidRPr="00145CC0" w14:paraId="08194A29" w14:textId="77777777" w:rsidTr="00672C56">
        <w:trPr>
          <w:trHeight w:val="360"/>
          <w:jc w:val="center"/>
        </w:trPr>
        <w:tc>
          <w:tcPr>
            <w:tcW w:w="3281" w:type="dxa"/>
            <w:vAlign w:val="center"/>
          </w:tcPr>
          <w:p w14:paraId="03ED16DF" w14:textId="77777777" w:rsidR="00672C56" w:rsidRPr="00B4315F" w:rsidRDefault="00672C56" w:rsidP="00672C56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Portas Licenciadas</w:t>
            </w:r>
          </w:p>
        </w:tc>
        <w:tc>
          <w:tcPr>
            <w:tcW w:w="3546" w:type="dxa"/>
            <w:shd w:val="clear" w:color="auto" w:fill="F2F2F2" w:themeFill="background1" w:themeFillShade="F2"/>
            <w:vAlign w:val="center"/>
          </w:tcPr>
          <w:p w14:paraId="3993142C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12</w:t>
            </w:r>
          </w:p>
        </w:tc>
        <w:tc>
          <w:tcPr>
            <w:tcW w:w="3709" w:type="dxa"/>
            <w:shd w:val="clear" w:color="auto" w:fill="DAEEF3" w:themeFill="accent5" w:themeFillTint="33"/>
            <w:vAlign w:val="center"/>
          </w:tcPr>
          <w:p w14:paraId="5A79A770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 xml:space="preserve">24 </w:t>
            </w:r>
          </w:p>
        </w:tc>
      </w:tr>
      <w:tr w:rsidR="00672C56" w:rsidRPr="00145CC0" w14:paraId="5D480F62" w14:textId="77777777" w:rsidTr="00672C56">
        <w:trPr>
          <w:trHeight w:val="360"/>
          <w:jc w:val="center"/>
        </w:trPr>
        <w:tc>
          <w:tcPr>
            <w:tcW w:w="3281" w:type="dxa"/>
            <w:vAlign w:val="center"/>
          </w:tcPr>
          <w:p w14:paraId="4D3EAB89" w14:textId="77777777" w:rsidR="00672C56" w:rsidRPr="00B4315F" w:rsidRDefault="00672C56" w:rsidP="00672C56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Transceivers</w:t>
            </w:r>
          </w:p>
        </w:tc>
        <w:tc>
          <w:tcPr>
            <w:tcW w:w="3546" w:type="dxa"/>
            <w:shd w:val="clear" w:color="auto" w:fill="F2F2F2" w:themeFill="background1" w:themeFillShade="F2"/>
            <w:vAlign w:val="center"/>
          </w:tcPr>
          <w:p w14:paraId="784779C9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12</w:t>
            </w:r>
            <w:r>
              <w:rPr>
                <w:rFonts w:ascii="Exo" w:hAnsi="Exo"/>
                <w:color w:val="000000"/>
                <w:lang w:eastAsia="pt-BR"/>
              </w:rPr>
              <w:t xml:space="preserve"> x </w:t>
            </w:r>
            <w:r w:rsidRPr="00B4315F">
              <w:rPr>
                <w:rFonts w:ascii="Exo" w:hAnsi="Exo"/>
                <w:color w:val="000000"/>
                <w:lang w:eastAsia="pt-BR"/>
              </w:rPr>
              <w:t>10</w:t>
            </w:r>
            <w:r>
              <w:rPr>
                <w:rFonts w:ascii="Exo" w:hAnsi="Exo"/>
                <w:color w:val="000000"/>
                <w:lang w:eastAsia="pt-BR"/>
              </w:rPr>
              <w:t xml:space="preserve"> </w:t>
            </w:r>
            <w:r w:rsidRPr="00B4315F">
              <w:rPr>
                <w:rFonts w:ascii="Exo" w:hAnsi="Exo"/>
                <w:color w:val="000000"/>
                <w:lang w:eastAsia="pt-BR"/>
              </w:rPr>
              <w:t>GbE SFP</w:t>
            </w:r>
            <w:r>
              <w:rPr>
                <w:rFonts w:ascii="Exo" w:hAnsi="Exo"/>
                <w:color w:val="000000"/>
                <w:lang w:eastAsia="pt-BR"/>
              </w:rPr>
              <w:t>+</w:t>
            </w:r>
          </w:p>
        </w:tc>
        <w:tc>
          <w:tcPr>
            <w:tcW w:w="3709" w:type="dxa"/>
            <w:shd w:val="clear" w:color="auto" w:fill="DAEEF3" w:themeFill="accent5" w:themeFillTint="33"/>
            <w:vAlign w:val="center"/>
          </w:tcPr>
          <w:p w14:paraId="69181E1C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2</w:t>
            </w:r>
            <w:r>
              <w:rPr>
                <w:rFonts w:ascii="Exo" w:hAnsi="Exo"/>
                <w:color w:val="000000"/>
                <w:lang w:eastAsia="pt-BR"/>
              </w:rPr>
              <w:t xml:space="preserve">4 x </w:t>
            </w:r>
            <w:r w:rsidRPr="00B4315F">
              <w:rPr>
                <w:rFonts w:ascii="Exo" w:hAnsi="Exo"/>
                <w:color w:val="000000"/>
                <w:lang w:eastAsia="pt-BR"/>
              </w:rPr>
              <w:t>10</w:t>
            </w:r>
            <w:r>
              <w:rPr>
                <w:rFonts w:ascii="Exo" w:hAnsi="Exo"/>
                <w:color w:val="000000"/>
                <w:lang w:eastAsia="pt-BR"/>
              </w:rPr>
              <w:t xml:space="preserve"> </w:t>
            </w:r>
            <w:r w:rsidRPr="00B4315F">
              <w:rPr>
                <w:rFonts w:ascii="Exo" w:hAnsi="Exo"/>
                <w:color w:val="000000"/>
                <w:lang w:eastAsia="pt-BR"/>
              </w:rPr>
              <w:t>GbE SFP</w:t>
            </w:r>
            <w:r>
              <w:rPr>
                <w:rFonts w:ascii="Exo" w:hAnsi="Exo"/>
                <w:color w:val="000000"/>
                <w:lang w:eastAsia="pt-BR"/>
              </w:rPr>
              <w:t>+</w:t>
            </w:r>
          </w:p>
        </w:tc>
      </w:tr>
      <w:tr w:rsidR="00672C56" w:rsidRPr="00145CC0" w14:paraId="6A99E0CB" w14:textId="77777777" w:rsidTr="00672C56">
        <w:trPr>
          <w:trHeight w:val="360"/>
          <w:jc w:val="center"/>
        </w:trPr>
        <w:tc>
          <w:tcPr>
            <w:tcW w:w="3281" w:type="dxa"/>
            <w:vAlign w:val="center"/>
          </w:tcPr>
          <w:p w14:paraId="3082FC11" w14:textId="77777777" w:rsidR="00672C56" w:rsidRPr="00B4315F" w:rsidRDefault="00672C56" w:rsidP="00672C56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Espaço no Rack</w:t>
            </w:r>
          </w:p>
        </w:tc>
        <w:tc>
          <w:tcPr>
            <w:tcW w:w="3546" w:type="dxa"/>
            <w:shd w:val="clear" w:color="auto" w:fill="F2F2F2" w:themeFill="background1" w:themeFillShade="F2"/>
            <w:vAlign w:val="center"/>
          </w:tcPr>
          <w:p w14:paraId="2C0CED5F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2U ( 1U + 1U entre switches )</w:t>
            </w:r>
          </w:p>
        </w:tc>
        <w:tc>
          <w:tcPr>
            <w:tcW w:w="3709" w:type="dxa"/>
            <w:shd w:val="clear" w:color="auto" w:fill="DAEEF3" w:themeFill="accent5" w:themeFillTint="33"/>
            <w:vAlign w:val="center"/>
          </w:tcPr>
          <w:p w14:paraId="06FB1D26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4U ( 2U + 2U entre switches )</w:t>
            </w:r>
          </w:p>
        </w:tc>
      </w:tr>
      <w:tr w:rsidR="00672C56" w:rsidRPr="00145CC0" w14:paraId="1AC76110" w14:textId="77777777" w:rsidTr="00672C56">
        <w:trPr>
          <w:trHeight w:val="360"/>
          <w:jc w:val="center"/>
        </w:trPr>
        <w:tc>
          <w:tcPr>
            <w:tcW w:w="3281" w:type="dxa"/>
            <w:vAlign w:val="center"/>
          </w:tcPr>
          <w:p w14:paraId="2C51A91C" w14:textId="77777777" w:rsidR="00672C56" w:rsidRPr="00B4315F" w:rsidRDefault="00672C56" w:rsidP="00672C56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Dissipação máxima de calor</w:t>
            </w:r>
          </w:p>
        </w:tc>
        <w:tc>
          <w:tcPr>
            <w:tcW w:w="3546" w:type="dxa"/>
            <w:shd w:val="clear" w:color="auto" w:fill="F2F2F2" w:themeFill="background1" w:themeFillShade="F2"/>
            <w:vAlign w:val="center"/>
          </w:tcPr>
          <w:p w14:paraId="53D15716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1</w:t>
            </w:r>
            <w:r>
              <w:rPr>
                <w:rFonts w:ascii="Exo" w:hAnsi="Exo"/>
                <w:color w:val="000000"/>
                <w:lang w:eastAsia="pt-BR"/>
              </w:rPr>
              <w:t>.</w:t>
            </w:r>
            <w:r w:rsidRPr="00B4315F">
              <w:rPr>
                <w:rFonts w:ascii="Exo" w:hAnsi="Exo"/>
                <w:color w:val="000000"/>
                <w:lang w:eastAsia="pt-BR"/>
              </w:rPr>
              <w:t xml:space="preserve">802 BTU/hora </w:t>
            </w:r>
          </w:p>
        </w:tc>
        <w:tc>
          <w:tcPr>
            <w:tcW w:w="3709" w:type="dxa"/>
            <w:shd w:val="clear" w:color="auto" w:fill="DAEEF3" w:themeFill="accent5" w:themeFillTint="33"/>
            <w:vAlign w:val="center"/>
          </w:tcPr>
          <w:p w14:paraId="2106BE83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3</w:t>
            </w:r>
            <w:r>
              <w:rPr>
                <w:rFonts w:ascii="Exo" w:hAnsi="Exo"/>
                <w:color w:val="000000"/>
                <w:lang w:eastAsia="pt-BR"/>
              </w:rPr>
              <w:t>.</w:t>
            </w:r>
            <w:r w:rsidRPr="00B4315F">
              <w:rPr>
                <w:rFonts w:ascii="Exo" w:hAnsi="Exo"/>
                <w:color w:val="000000"/>
                <w:lang w:eastAsia="pt-BR"/>
              </w:rPr>
              <w:t xml:space="preserve">604 BTU/hora </w:t>
            </w:r>
          </w:p>
        </w:tc>
      </w:tr>
      <w:tr w:rsidR="00672C56" w:rsidRPr="00145CC0" w14:paraId="479FABF8" w14:textId="77777777" w:rsidTr="00672C56">
        <w:trPr>
          <w:trHeight w:val="360"/>
          <w:jc w:val="center"/>
        </w:trPr>
        <w:tc>
          <w:tcPr>
            <w:tcW w:w="3281" w:type="dxa"/>
            <w:vAlign w:val="center"/>
          </w:tcPr>
          <w:p w14:paraId="6DE36280" w14:textId="77777777" w:rsidR="00672C56" w:rsidRPr="00B4315F" w:rsidRDefault="00672C56" w:rsidP="00672C56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Peso</w:t>
            </w:r>
          </w:p>
        </w:tc>
        <w:tc>
          <w:tcPr>
            <w:tcW w:w="3546" w:type="dxa"/>
            <w:shd w:val="clear" w:color="auto" w:fill="F2F2F2" w:themeFill="background1" w:themeFillShade="F2"/>
            <w:vAlign w:val="center"/>
          </w:tcPr>
          <w:p w14:paraId="4746B179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9.7 kg</w:t>
            </w:r>
          </w:p>
        </w:tc>
        <w:tc>
          <w:tcPr>
            <w:tcW w:w="3709" w:type="dxa"/>
            <w:shd w:val="clear" w:color="auto" w:fill="DAEEF3" w:themeFill="accent5" w:themeFillTint="33"/>
            <w:vAlign w:val="center"/>
          </w:tcPr>
          <w:p w14:paraId="7E135B3A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19.4 kg</w:t>
            </w:r>
          </w:p>
        </w:tc>
      </w:tr>
      <w:tr w:rsidR="00672C56" w:rsidRPr="00145CC0" w14:paraId="179874DA" w14:textId="77777777" w:rsidTr="00672C56">
        <w:trPr>
          <w:trHeight w:val="360"/>
          <w:jc w:val="center"/>
        </w:trPr>
        <w:tc>
          <w:tcPr>
            <w:tcW w:w="3281" w:type="dxa"/>
            <w:vAlign w:val="center"/>
          </w:tcPr>
          <w:p w14:paraId="53951226" w14:textId="77777777" w:rsidR="00672C56" w:rsidRPr="00B4315F" w:rsidRDefault="00672C56" w:rsidP="00672C56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Fontes de alimentação</w:t>
            </w:r>
          </w:p>
        </w:tc>
        <w:tc>
          <w:tcPr>
            <w:tcW w:w="3546" w:type="dxa"/>
            <w:shd w:val="clear" w:color="auto" w:fill="F2F2F2" w:themeFill="background1" w:themeFillShade="F2"/>
            <w:vAlign w:val="center"/>
          </w:tcPr>
          <w:p w14:paraId="18E61978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 xml:space="preserve">2 </w:t>
            </w:r>
            <w:r>
              <w:rPr>
                <w:rFonts w:ascii="Exo" w:hAnsi="Exo"/>
                <w:color w:val="000000"/>
                <w:lang w:eastAsia="pt-BR"/>
              </w:rPr>
              <w:t>x</w:t>
            </w:r>
            <w:r w:rsidRPr="00B4315F">
              <w:rPr>
                <w:rFonts w:ascii="Exo" w:hAnsi="Exo"/>
                <w:color w:val="000000"/>
                <w:lang w:eastAsia="pt-BR"/>
              </w:rPr>
              <w:t xml:space="preserve"> 100-240 V</w:t>
            </w:r>
            <w:r>
              <w:rPr>
                <w:rFonts w:ascii="Exo" w:hAnsi="Exo"/>
                <w:color w:val="000000"/>
                <w:lang w:eastAsia="pt-BR"/>
              </w:rPr>
              <w:t xml:space="preserve"> x 800W</w:t>
            </w:r>
          </w:p>
        </w:tc>
        <w:tc>
          <w:tcPr>
            <w:tcW w:w="3709" w:type="dxa"/>
            <w:shd w:val="clear" w:color="auto" w:fill="DAEEF3" w:themeFill="accent5" w:themeFillTint="33"/>
            <w:vAlign w:val="center"/>
          </w:tcPr>
          <w:p w14:paraId="4E6BC604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t>4</w:t>
            </w:r>
            <w:r w:rsidRPr="00B4315F">
              <w:rPr>
                <w:rFonts w:ascii="Exo" w:hAnsi="Exo"/>
                <w:color w:val="000000"/>
                <w:lang w:eastAsia="pt-BR"/>
              </w:rPr>
              <w:t xml:space="preserve"> </w:t>
            </w:r>
            <w:r>
              <w:rPr>
                <w:rFonts w:ascii="Exo" w:hAnsi="Exo"/>
                <w:color w:val="000000"/>
                <w:lang w:eastAsia="pt-BR"/>
              </w:rPr>
              <w:t>x</w:t>
            </w:r>
            <w:r w:rsidRPr="00B4315F">
              <w:rPr>
                <w:rFonts w:ascii="Exo" w:hAnsi="Exo"/>
                <w:color w:val="000000"/>
                <w:lang w:eastAsia="pt-BR"/>
              </w:rPr>
              <w:t xml:space="preserve"> 100-240 V</w:t>
            </w:r>
            <w:r>
              <w:rPr>
                <w:rFonts w:ascii="Exo" w:hAnsi="Exo"/>
                <w:color w:val="000000"/>
                <w:lang w:eastAsia="pt-BR"/>
              </w:rPr>
              <w:t xml:space="preserve"> x 800W</w:t>
            </w:r>
          </w:p>
        </w:tc>
      </w:tr>
      <w:tr w:rsidR="00672C56" w:rsidRPr="00145CC0" w14:paraId="4BBC7D3C" w14:textId="77777777" w:rsidTr="00672C56">
        <w:trPr>
          <w:trHeight w:val="360"/>
          <w:jc w:val="center"/>
        </w:trPr>
        <w:tc>
          <w:tcPr>
            <w:tcW w:w="3281" w:type="dxa"/>
            <w:vAlign w:val="center"/>
          </w:tcPr>
          <w:p w14:paraId="4EC78A2A" w14:textId="77777777" w:rsidR="00672C56" w:rsidRPr="00B4315F" w:rsidRDefault="00672C56" w:rsidP="00672C56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Cabos de força</w:t>
            </w:r>
          </w:p>
        </w:tc>
        <w:tc>
          <w:tcPr>
            <w:tcW w:w="3546" w:type="dxa"/>
            <w:shd w:val="clear" w:color="auto" w:fill="F2F2F2" w:themeFill="background1" w:themeFillShade="F2"/>
            <w:vAlign w:val="center"/>
          </w:tcPr>
          <w:p w14:paraId="580C4539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 xml:space="preserve">2 x C13-C14, 2m, 250V, 12A </w:t>
            </w:r>
          </w:p>
        </w:tc>
        <w:tc>
          <w:tcPr>
            <w:tcW w:w="3709" w:type="dxa"/>
            <w:shd w:val="clear" w:color="auto" w:fill="DAEEF3" w:themeFill="accent5" w:themeFillTint="33"/>
            <w:vAlign w:val="center"/>
          </w:tcPr>
          <w:p w14:paraId="69C87EFC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4 x C13-C14, 2m, 250V, 12A</w:t>
            </w:r>
          </w:p>
        </w:tc>
      </w:tr>
      <w:tr w:rsidR="00672C56" w:rsidRPr="00145CC0" w14:paraId="15C085D4" w14:textId="77777777" w:rsidTr="00672C56">
        <w:trPr>
          <w:trHeight w:val="360"/>
          <w:jc w:val="center"/>
        </w:trPr>
        <w:tc>
          <w:tcPr>
            <w:tcW w:w="3281" w:type="dxa"/>
            <w:vAlign w:val="center"/>
          </w:tcPr>
          <w:p w14:paraId="191D5206" w14:textId="77777777" w:rsidR="00672C56" w:rsidRPr="00B4315F" w:rsidRDefault="00672C56" w:rsidP="00672C56">
            <w:pPr>
              <w:jc w:val="right"/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Consumo máximo</w:t>
            </w:r>
          </w:p>
        </w:tc>
        <w:tc>
          <w:tcPr>
            <w:tcW w:w="3546" w:type="dxa"/>
            <w:shd w:val="clear" w:color="auto" w:fill="F2F2F2" w:themeFill="background1" w:themeFillShade="F2"/>
            <w:vAlign w:val="center"/>
          </w:tcPr>
          <w:p w14:paraId="14E060E3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647W</w:t>
            </w:r>
          </w:p>
        </w:tc>
        <w:tc>
          <w:tcPr>
            <w:tcW w:w="3709" w:type="dxa"/>
            <w:shd w:val="clear" w:color="auto" w:fill="DAEEF3" w:themeFill="accent5" w:themeFillTint="33"/>
            <w:vAlign w:val="center"/>
          </w:tcPr>
          <w:p w14:paraId="7EF19A7C" w14:textId="77777777" w:rsidR="00672C56" w:rsidRPr="00B4315F" w:rsidRDefault="00672C56" w:rsidP="00672C56">
            <w:pPr>
              <w:rPr>
                <w:rFonts w:ascii="Exo" w:hAnsi="Exo"/>
                <w:color w:val="000000"/>
                <w:lang w:eastAsia="pt-BR"/>
              </w:rPr>
            </w:pPr>
            <w:r w:rsidRPr="00B4315F">
              <w:rPr>
                <w:rFonts w:ascii="Exo" w:hAnsi="Exo"/>
                <w:color w:val="000000"/>
                <w:lang w:eastAsia="pt-BR"/>
              </w:rPr>
              <w:t>1</w:t>
            </w:r>
            <w:r>
              <w:rPr>
                <w:rFonts w:ascii="Exo" w:hAnsi="Exo"/>
                <w:color w:val="000000"/>
                <w:lang w:eastAsia="pt-BR"/>
              </w:rPr>
              <w:t>.</w:t>
            </w:r>
            <w:r w:rsidRPr="00B4315F">
              <w:rPr>
                <w:rFonts w:ascii="Exo" w:hAnsi="Exo"/>
                <w:color w:val="000000"/>
                <w:lang w:eastAsia="pt-BR"/>
              </w:rPr>
              <w:t>294W</w:t>
            </w:r>
          </w:p>
        </w:tc>
      </w:tr>
      <w:tr w:rsidR="00672C56" w:rsidRPr="00145CC0" w14:paraId="5B39FA8F" w14:textId="77777777" w:rsidTr="00672C56">
        <w:trPr>
          <w:trHeight w:val="453"/>
          <w:jc w:val="center"/>
        </w:trPr>
        <w:tc>
          <w:tcPr>
            <w:tcW w:w="6827" w:type="dxa"/>
            <w:gridSpan w:val="2"/>
            <w:vAlign w:val="center"/>
          </w:tcPr>
          <w:p w14:paraId="15DAD662" w14:textId="77777777" w:rsidR="00672C56" w:rsidRPr="00145CC0" w:rsidRDefault="00672C56" w:rsidP="00672C56">
            <w:pPr>
              <w:jc w:val="center"/>
              <w:rPr>
                <w:rFonts w:ascii="Exo" w:hAnsi="Exo"/>
              </w:rPr>
            </w:pPr>
            <w:r>
              <w:rPr>
                <w:rFonts w:ascii="Exo" w:hAnsi="Exo"/>
                <w:color w:val="000000"/>
                <w:lang w:eastAsia="pt-BR"/>
              </w:rPr>
              <w:t>HARDWARE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02258C8C" wp14:editId="758D7AE6">
                  <wp:extent cx="4198289" cy="73086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488" t="38367" r="3644" b="40234"/>
                          <a:stretch/>
                        </pic:blipFill>
                        <pic:spPr bwMode="auto">
                          <a:xfrm>
                            <a:off x="0" y="0"/>
                            <a:ext cx="4231404" cy="736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09" w:type="dxa"/>
            <w:vAlign w:val="center"/>
          </w:tcPr>
          <w:p w14:paraId="075F2234" w14:textId="77777777" w:rsidR="00672C56" w:rsidRDefault="00672C56" w:rsidP="00672C56">
            <w:pPr>
              <w:jc w:val="center"/>
              <w:rPr>
                <w:rFonts w:ascii="Exo" w:hAnsi="Exo"/>
                <w:color w:val="000000"/>
                <w:lang w:eastAsia="pt-BR"/>
              </w:rPr>
            </w:pPr>
            <w:r>
              <w:rPr>
                <w:rFonts w:ascii="Exo" w:hAnsi="Exo"/>
                <w:color w:val="000000"/>
                <w:lang w:eastAsia="pt-BR"/>
              </w:rPr>
              <w:br/>
            </w:r>
            <w:r w:rsidRPr="00145CC0">
              <w:rPr>
                <w:rFonts w:ascii="Exo" w:hAnsi="Exo"/>
                <w:color w:val="000000"/>
                <w:lang w:eastAsia="pt-BR"/>
              </w:rPr>
              <w:t>CABOS</w:t>
            </w:r>
          </w:p>
          <w:p w14:paraId="67AFEBFF" w14:textId="77777777" w:rsidR="00672C56" w:rsidRDefault="00672C56" w:rsidP="00672C56">
            <w:pPr>
              <w:jc w:val="center"/>
              <w:rPr>
                <w:rFonts w:ascii="Exo" w:hAnsi="Exo"/>
                <w:color w:val="000000"/>
                <w:lang w:eastAsia="pt-BR"/>
              </w:rPr>
            </w:pPr>
          </w:p>
          <w:p w14:paraId="62FD7DEF" w14:textId="77777777" w:rsidR="00672C56" w:rsidRDefault="00672C56" w:rsidP="00672C56">
            <w:pPr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>
              <w:rPr>
                <w:rFonts w:ascii="Exo" w:hAnsi="Exo"/>
              </w:rPr>
              <w:t xml:space="preserve">    </w:t>
            </w:r>
            <w:r>
              <w:rPr>
                <w:noProof/>
              </w:rPr>
              <w:drawing>
                <wp:inline distT="0" distB="0" distL="0" distR="0" wp14:anchorId="4FB0B18F" wp14:editId="48988A00">
                  <wp:extent cx="1616862" cy="1616862"/>
                  <wp:effectExtent l="0" t="0" r="2540" b="2540"/>
                  <wp:docPr id="10" name="Picture 10" descr="Imagem relacionad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Imagem relacionad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3165" cy="1623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145CC0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 xml:space="preserve"> </w:t>
            </w:r>
            <w:r>
              <w:rPr>
                <w:rFonts w:ascii="Exo" w:hAnsi="Exo"/>
                <w:color w:val="000000"/>
                <w:sz w:val="20"/>
                <w:szCs w:val="20"/>
                <w:lang w:eastAsia="pt-BR"/>
              </w:rPr>
              <w:br/>
            </w:r>
          </w:p>
          <w:p w14:paraId="31D53409" w14:textId="77777777" w:rsidR="00672C56" w:rsidRPr="009849A6" w:rsidRDefault="00672C56" w:rsidP="00672C56">
            <w:pPr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 xml:space="preserve">4 x </w:t>
            </w:r>
            <w:r w:rsidRPr="009849A6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 xml:space="preserve">C13-C14 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br/>
            </w:r>
          </w:p>
        </w:tc>
      </w:tr>
    </w:tbl>
    <w:p w14:paraId="5A4E301E" w14:textId="77777777" w:rsidR="00672C56" w:rsidRDefault="00672C56" w:rsidP="00672C56">
      <w:pPr>
        <w:spacing w:after="240"/>
        <w:jc w:val="center"/>
        <w:rPr>
          <w:rFonts w:ascii="Exo" w:hAnsi="Exo"/>
          <w:bCs/>
          <w:color w:val="000000"/>
          <w:sz w:val="28"/>
          <w:szCs w:val="28"/>
          <w:lang w:val="en-US" w:eastAsia="pt-BR"/>
        </w:rPr>
      </w:pPr>
    </w:p>
    <w:p w14:paraId="221F27E3" w14:textId="769643D0" w:rsidR="0058112C" w:rsidRDefault="00672C56">
      <w:pPr>
        <w:rPr>
          <w:rFonts w:ascii="Uni Sans Thin CAPS" w:hAnsi="Uni Sans Thin CAPS"/>
          <w:sz w:val="28"/>
          <w:szCs w:val="28"/>
        </w:rPr>
      </w:pPr>
      <w:r>
        <w:rPr>
          <w:rFonts w:ascii="Uni Sans Thin CAPS" w:hAnsi="Uni Sans Thin CAPS"/>
          <w:sz w:val="28"/>
          <w:szCs w:val="28"/>
        </w:rPr>
        <w:br w:type="page"/>
      </w:r>
    </w:p>
    <w:tbl>
      <w:tblPr>
        <w:tblStyle w:val="TableGrid"/>
        <w:tblpPr w:leftFromText="180" w:rightFromText="180" w:vertAnchor="page" w:horzAnchor="margin" w:tblpXSpec="center" w:tblpY="497"/>
        <w:tblOverlap w:val="never"/>
        <w:tblW w:w="11902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asthead"/>
      </w:tblPr>
      <w:tblGrid>
        <w:gridCol w:w="1700"/>
        <w:gridCol w:w="680"/>
        <w:gridCol w:w="1020"/>
        <w:gridCol w:w="1360"/>
        <w:gridCol w:w="340"/>
        <w:gridCol w:w="1701"/>
        <w:gridCol w:w="845"/>
        <w:gridCol w:w="855"/>
        <w:gridCol w:w="1128"/>
        <w:gridCol w:w="572"/>
        <w:gridCol w:w="1701"/>
      </w:tblGrid>
      <w:tr w:rsidR="00872780" w14:paraId="6BE8F3EB" w14:textId="77777777" w:rsidTr="00672C56">
        <w:trPr>
          <w:cantSplit/>
          <w:trHeight w:val="515"/>
        </w:trPr>
        <w:tc>
          <w:tcPr>
            <w:tcW w:w="1700" w:type="dxa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76900C47" w14:textId="77777777" w:rsidR="00872780" w:rsidRPr="003033EF" w:rsidRDefault="000A57F0" w:rsidP="00672C56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31" w:history="1">
              <w:r w:rsidR="00872780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SITE</w:t>
              </w:r>
            </w:hyperlink>
          </w:p>
        </w:tc>
        <w:tc>
          <w:tcPr>
            <w:tcW w:w="1700" w:type="dxa"/>
            <w:gridSpan w:val="2"/>
            <w:shd w:val="clear" w:color="auto" w:fill="FFFFFF" w:themeFill="background1"/>
            <w:vAlign w:val="center"/>
          </w:tcPr>
          <w:p w14:paraId="0F33FB21" w14:textId="77777777" w:rsidR="00872780" w:rsidRPr="003033EF" w:rsidRDefault="000A57F0" w:rsidP="00672C56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32" w:history="1">
              <w:r w:rsidR="00872780" w:rsidRPr="003033EF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INSTAGRAM</w:t>
              </w:r>
            </w:hyperlink>
          </w:p>
        </w:tc>
        <w:tc>
          <w:tcPr>
            <w:tcW w:w="1700" w:type="dxa"/>
            <w:gridSpan w:val="2"/>
            <w:shd w:val="clear" w:color="auto" w:fill="FFFFFF" w:themeFill="background1"/>
            <w:vAlign w:val="center"/>
          </w:tcPr>
          <w:p w14:paraId="5835D3DD" w14:textId="77777777" w:rsidR="00872780" w:rsidRPr="003033EF" w:rsidRDefault="000A57F0" w:rsidP="00672C56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33" w:history="1">
              <w:r w:rsidR="00872780" w:rsidRPr="008D285D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LINKEDIN</w:t>
              </w:r>
            </w:hyperlink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240DABF0" w14:textId="77777777" w:rsidR="00872780" w:rsidRPr="00F04A5B" w:rsidRDefault="00872780" w:rsidP="00672C56">
            <w:pPr>
              <w:jc w:val="center"/>
              <w:rPr>
                <w:rFonts w:ascii="Exo" w:hAnsi="Exo"/>
                <w:b/>
                <w:color w:val="000000" w:themeColor="text1"/>
                <w:sz w:val="14"/>
                <w:szCs w:val="14"/>
              </w:rPr>
            </w:pPr>
            <w:r w:rsidRPr="00B551FF">
              <w:rPr>
                <w:rFonts w:ascii="Exo" w:hAnsi="Exo"/>
                <w:b/>
                <w:noProof/>
                <w:color w:val="000000" w:themeColor="text1"/>
                <w:sz w:val="18"/>
                <w:szCs w:val="18"/>
              </w:rPr>
              <w:t>@ SIGA-N0S</w:t>
            </w:r>
          </w:p>
        </w:tc>
        <w:tc>
          <w:tcPr>
            <w:tcW w:w="1700" w:type="dxa"/>
            <w:gridSpan w:val="2"/>
            <w:shd w:val="clear" w:color="auto" w:fill="FFFFFF" w:themeFill="background1"/>
            <w:vAlign w:val="center"/>
          </w:tcPr>
          <w:p w14:paraId="3B89EA2F" w14:textId="77777777" w:rsidR="00872780" w:rsidRPr="003033EF" w:rsidRDefault="000A57F0" w:rsidP="00672C56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34" w:history="1">
              <w:r w:rsidR="00872780" w:rsidRPr="008D285D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FACEBOOK</w:t>
              </w:r>
            </w:hyperlink>
          </w:p>
        </w:tc>
        <w:tc>
          <w:tcPr>
            <w:tcW w:w="1700" w:type="dxa"/>
            <w:gridSpan w:val="2"/>
            <w:shd w:val="clear" w:color="auto" w:fill="FFFFFF" w:themeFill="background1"/>
            <w:vAlign w:val="center"/>
          </w:tcPr>
          <w:p w14:paraId="34E9D84E" w14:textId="77777777" w:rsidR="00872780" w:rsidRPr="003033EF" w:rsidRDefault="000A57F0" w:rsidP="00672C56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35" w:history="1">
              <w:r w:rsidR="00872780" w:rsidRPr="007129D8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YOUTUBE</w:t>
              </w:r>
            </w:hyperlink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0A1BE9E7" w14:textId="77777777" w:rsidR="00872780" w:rsidRPr="003033EF" w:rsidRDefault="000A57F0" w:rsidP="00672C56">
            <w:pPr>
              <w:jc w:val="center"/>
              <w:rPr>
                <w:rFonts w:ascii="Exo" w:hAnsi="Exo"/>
                <w:bCs/>
                <w:color w:val="000000" w:themeColor="text1"/>
                <w:sz w:val="14"/>
                <w:szCs w:val="14"/>
              </w:rPr>
            </w:pPr>
            <w:hyperlink r:id="rId36" w:history="1">
              <w:r w:rsidR="00872780" w:rsidRPr="007129D8">
                <w:rPr>
                  <w:rStyle w:val="Hyperlink"/>
                  <w:rFonts w:ascii="Exo" w:hAnsi="Exo"/>
                  <w:bCs/>
                  <w:color w:val="000000" w:themeColor="text1"/>
                  <w:sz w:val="16"/>
                  <w:szCs w:val="16"/>
                </w:rPr>
                <w:t>TWITTER</w:t>
              </w:r>
            </w:hyperlink>
          </w:p>
        </w:tc>
      </w:tr>
      <w:tr w:rsidR="00872780" w14:paraId="24EDECDC" w14:textId="77777777" w:rsidTr="00872780">
        <w:trPr>
          <w:cantSplit/>
          <w:trHeight w:val="515"/>
        </w:trPr>
        <w:tc>
          <w:tcPr>
            <w:tcW w:w="11902" w:type="dxa"/>
            <w:gridSpan w:val="11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62E276A1" w14:textId="08AD1027" w:rsidR="00872780" w:rsidRDefault="00872780" w:rsidP="00672C56">
            <w:pPr>
              <w:jc w:val="center"/>
              <w:rPr>
                <w:rFonts w:ascii="Exo" w:hAnsi="Exo"/>
                <w:bCs/>
                <w:color w:val="000000" w:themeColor="text1"/>
                <w:sz w:val="16"/>
                <w:szCs w:val="16"/>
              </w:rPr>
            </w:pPr>
            <w:r w:rsidRPr="00F20703">
              <w:rPr>
                <w:noProof/>
              </w:rPr>
              <w:drawing>
                <wp:inline distT="0" distB="0" distL="0" distR="0" wp14:anchorId="725155B9" wp14:editId="355284D5">
                  <wp:extent cx="7560945" cy="3825850"/>
                  <wp:effectExtent l="0" t="0" r="1905" b="3810"/>
                  <wp:docPr id="6" name="Picture 8" descr="Resultado de imagem para PROJETOS DE SOFTWA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28" name="Picture 8" descr="Resultado de imagem para PROJETOS DE SOFTWAR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60945" cy="38258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2780" w14:paraId="7337E68C" w14:textId="77777777" w:rsidTr="00672C56">
        <w:trPr>
          <w:cantSplit/>
          <w:trHeight w:val="884"/>
        </w:trPr>
        <w:tc>
          <w:tcPr>
            <w:tcW w:w="2380" w:type="dxa"/>
            <w:gridSpan w:val="2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6A47CC0" w14:textId="77777777" w:rsidR="00872780" w:rsidRPr="00756257" w:rsidRDefault="00872780" w:rsidP="00672C56">
            <w:pPr>
              <w:jc w:val="center"/>
              <w:rPr>
                <w:noProof/>
                <w:sz w:val="20"/>
                <w:szCs w:val="20"/>
              </w:rPr>
            </w:pPr>
            <w:r w:rsidRPr="00756257"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DEAL</w:t>
            </w:r>
            <w:r w:rsidRPr="00756257">
              <w:rPr>
                <w:rFonts w:ascii="Exo" w:hAnsi="Exo"/>
                <w:bCs/>
                <w:color w:val="000000" w:themeColor="text1"/>
                <w:sz w:val="20"/>
                <w:szCs w:val="20"/>
              </w:rPr>
              <w:br/>
            </w:r>
            <w:sdt>
              <w:sdtPr>
                <w:rPr>
                  <w:rFonts w:ascii="Exo" w:hAnsi="Exo"/>
                  <w:color w:val="000000" w:themeColor="text1"/>
                  <w:sz w:val="20"/>
                  <w:szCs w:val="20"/>
                </w:rPr>
                <w:alias w:val="Comments"/>
                <w:tag w:val=""/>
                <w:id w:val="131295269"/>
                <w:placeholder>
                  <w:docPart w:val="950B26A4836C4E3BBB6B34D8BD8E8647"/>
                </w:placeholder>
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<w:text w:multiLine="1"/>
              </w:sdtPr>
              <w:sdtEndPr/>
              <w:sdtContent>
                <w:r>
                  <w:rPr>
                    <w:rFonts w:ascii="Exo" w:hAnsi="Exo"/>
                    <w:color w:val="000000" w:themeColor="text1"/>
                    <w:sz w:val="20"/>
                    <w:szCs w:val="20"/>
                  </w:rPr>
                  <w:t>6288</w:t>
                </w:r>
              </w:sdtContent>
            </w:sdt>
          </w:p>
        </w:tc>
        <w:tc>
          <w:tcPr>
            <w:tcW w:w="2380" w:type="dxa"/>
            <w:gridSpan w:val="2"/>
            <w:shd w:val="clear" w:color="auto" w:fill="auto"/>
            <w:vAlign w:val="center"/>
          </w:tcPr>
          <w:p w14:paraId="7F52C0DD" w14:textId="77777777" w:rsidR="00872780" w:rsidRPr="00756257" w:rsidRDefault="00872780" w:rsidP="00672C56">
            <w:pPr>
              <w:jc w:val="center"/>
              <w:rPr>
                <w:noProof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ARQUITETO</w:t>
            </w:r>
            <w:r w:rsidRPr="00756257">
              <w:rPr>
                <w:rFonts w:ascii="Exo" w:hAnsi="Exo"/>
                <w:bCs/>
                <w:color w:val="000000" w:themeColor="text1"/>
                <w:sz w:val="20"/>
                <w:szCs w:val="20"/>
              </w:rPr>
              <w:t xml:space="preserve"> </w:t>
            </w:r>
            <w:r w:rsidRPr="00756257">
              <w:rPr>
                <w:rFonts w:ascii="Exo" w:hAnsi="Exo"/>
                <w:bCs/>
                <w:color w:val="000000" w:themeColor="text1"/>
                <w:sz w:val="20"/>
                <w:szCs w:val="20"/>
              </w:rPr>
              <w:br/>
            </w:r>
            <w:sdt>
              <w:sdtPr>
                <w:rPr>
                  <w:rFonts w:ascii="Exo" w:hAnsi="Exo"/>
                  <w:bCs/>
                  <w:color w:val="000000" w:themeColor="text1"/>
                  <w:sz w:val="20"/>
                  <w:szCs w:val="20"/>
                </w:rPr>
                <w:alias w:val="Author"/>
                <w:tag w:val=""/>
                <w:id w:val="-1173645182"/>
                <w:placeholder>
                  <w:docPart w:val="BE40DF8DA6D14E1E8F52A8D18BDBCC09"/>
                </w:placeholder>
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<w:text/>
              </w:sdtPr>
              <w:sdtEndPr/>
              <w:sdtContent>
                <w:r>
                  <w:rPr>
                    <w:rFonts w:ascii="Exo" w:hAnsi="Exo"/>
                    <w:bCs/>
                    <w:color w:val="000000" w:themeColor="text1"/>
                    <w:sz w:val="20"/>
                    <w:szCs w:val="20"/>
                  </w:rPr>
                  <w:t>Ricardo Paiva</w:t>
                </w:r>
              </w:sdtContent>
            </w:sdt>
          </w:p>
        </w:tc>
        <w:tc>
          <w:tcPr>
            <w:tcW w:w="2886" w:type="dxa"/>
            <w:gridSpan w:val="3"/>
            <w:shd w:val="clear" w:color="auto" w:fill="auto"/>
            <w:vAlign w:val="center"/>
          </w:tcPr>
          <w:p w14:paraId="24BDECCD" w14:textId="77777777" w:rsidR="00872780" w:rsidRPr="00756257" w:rsidRDefault="00872780" w:rsidP="00672C56">
            <w:pPr>
              <w:jc w:val="center"/>
              <w:rPr>
                <w:noProof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GERENTE DE PROJETOS</w:t>
            </w:r>
            <w:r w:rsidRPr="00756257">
              <w:rPr>
                <w:rFonts w:ascii="Exo" w:hAnsi="Exo"/>
                <w:b/>
                <w:color w:val="000000" w:themeColor="text1"/>
                <w:sz w:val="20"/>
                <w:szCs w:val="20"/>
              </w:rPr>
              <w:br/>
            </w:r>
            <w:sdt>
              <w:sdtPr>
                <w:rPr>
                  <w:rFonts w:ascii="Exo" w:hAnsi="Exo"/>
                  <w:bCs/>
                  <w:color w:val="000000" w:themeColor="text1"/>
                  <w:sz w:val="20"/>
                  <w:szCs w:val="20"/>
                </w:rPr>
                <w:alias w:val="Manager"/>
                <w:tag w:val=""/>
                <w:id w:val="333880200"/>
                <w:placeholder>
                  <w:docPart w:val="E824F8D77F084C328DFA40FED49F6D77"/>
                </w:placeholder>
                <w:dataBinding w:prefixMappings="xmlns:ns0='http://schemas.openxmlformats.org/officeDocument/2006/extended-properties' " w:xpath="/ns0:Properties[1]/ns0:Manager[1]" w:storeItemID="{6668398D-A668-4E3E-A5EB-62B293D839F1}"/>
                <w:text/>
              </w:sdtPr>
              <w:sdtEndPr/>
              <w:sdtContent>
                <w:r>
                  <w:rPr>
                    <w:rFonts w:ascii="Exo" w:hAnsi="Exo"/>
                    <w:bCs/>
                    <w:color w:val="000000" w:themeColor="text1"/>
                    <w:sz w:val="20"/>
                    <w:szCs w:val="20"/>
                  </w:rPr>
                  <w:t>Paula Soares</w:t>
                </w:r>
              </w:sdtContent>
            </w:sdt>
          </w:p>
        </w:tc>
        <w:tc>
          <w:tcPr>
            <w:tcW w:w="1983" w:type="dxa"/>
            <w:gridSpan w:val="2"/>
            <w:shd w:val="clear" w:color="auto" w:fill="auto"/>
            <w:vAlign w:val="center"/>
          </w:tcPr>
          <w:p w14:paraId="25323A88" w14:textId="490B6890" w:rsidR="00872780" w:rsidRPr="00756257" w:rsidRDefault="00872780" w:rsidP="00672C56">
            <w:pPr>
              <w:jc w:val="center"/>
              <w:rPr>
                <w:noProof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VERSÃO</w:t>
            </w:r>
            <w:r w:rsidRPr="00756257">
              <w:rPr>
                <w:rFonts w:ascii="Exo" w:hAnsi="Exo"/>
                <w:b/>
                <w:color w:val="000000" w:themeColor="text1"/>
                <w:sz w:val="20"/>
                <w:szCs w:val="20"/>
              </w:rPr>
              <w:br/>
            </w:r>
            <w:sdt>
              <w:sdtPr>
                <w:rPr>
                  <w:rFonts w:ascii="Exo" w:hAnsi="Exo"/>
                  <w:noProof/>
                  <w:sz w:val="20"/>
                  <w:szCs w:val="20"/>
                </w:rPr>
                <w:alias w:val="Status"/>
                <w:tag w:val=""/>
                <w:id w:val="389239724"/>
                <w:placeholder>
                  <w:docPart w:val="1898EF279E65407A847331305FC30635"/>
                </w:placeholder>
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<w:text/>
              </w:sdtPr>
              <w:sdtEndPr/>
              <w:sdtContent>
                <w:r w:rsidR="005718A9">
                  <w:rPr>
                    <w:rFonts w:ascii="Exo" w:hAnsi="Exo"/>
                    <w:noProof/>
                    <w:sz w:val="20"/>
                    <w:szCs w:val="20"/>
                  </w:rPr>
                  <w:t>3.0</w:t>
                </w:r>
              </w:sdtContent>
            </w:sdt>
          </w:p>
        </w:tc>
        <w:tc>
          <w:tcPr>
            <w:tcW w:w="2273" w:type="dxa"/>
            <w:gridSpan w:val="2"/>
            <w:shd w:val="clear" w:color="auto" w:fill="auto"/>
            <w:vAlign w:val="center"/>
          </w:tcPr>
          <w:p w14:paraId="12FC46E1" w14:textId="029238A6" w:rsidR="00872780" w:rsidRPr="00756257" w:rsidRDefault="00872780" w:rsidP="00672C56">
            <w:pPr>
              <w:jc w:val="center"/>
              <w:rPr>
                <w:noProof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DATA</w:t>
            </w:r>
            <w:r w:rsidRPr="00756257">
              <w:rPr>
                <w:rFonts w:ascii="Exo" w:hAnsi="Exo"/>
                <w:b/>
                <w:color w:val="000000" w:themeColor="text1"/>
                <w:sz w:val="20"/>
                <w:szCs w:val="20"/>
              </w:rPr>
              <w:br/>
            </w:r>
            <w:r w:rsidRPr="00756257">
              <w:rPr>
                <w:noProof/>
                <w:sz w:val="20"/>
                <w:szCs w:val="20"/>
              </w:rPr>
              <w:t xml:space="preserve"> </w:t>
            </w:r>
            <w:sdt>
              <w:sdtPr>
                <w:rPr>
                  <w:rFonts w:ascii="Exo" w:hAnsi="Exo"/>
                  <w:noProof/>
                  <w:sz w:val="20"/>
                  <w:szCs w:val="20"/>
                </w:rPr>
                <w:alias w:val="Keywords"/>
                <w:tag w:val=""/>
                <w:id w:val="1300039108"/>
                <w:placeholder>
                  <w:docPart w:val="EC8D4F58A092407BAC548AE45980CE87"/>
                </w:placeholder>
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<w:text/>
              </w:sdtPr>
              <w:sdtEndPr/>
              <w:sdtContent>
                <w:r w:rsidR="00BD27AC">
                  <w:rPr>
                    <w:rFonts w:ascii="Exo" w:hAnsi="Exo"/>
                    <w:noProof/>
                    <w:sz w:val="20"/>
                    <w:szCs w:val="20"/>
                  </w:rPr>
                  <w:t>18 | 02 | 20</w:t>
                </w:r>
              </w:sdtContent>
            </w:sdt>
          </w:p>
        </w:tc>
      </w:tr>
      <w:tr w:rsidR="00672C56" w14:paraId="6667F6B4" w14:textId="77777777" w:rsidTr="00672C56">
        <w:trPr>
          <w:cantSplit/>
          <w:trHeight w:val="884"/>
        </w:trPr>
        <w:tc>
          <w:tcPr>
            <w:tcW w:w="11902" w:type="dxa"/>
            <w:gridSpan w:val="11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14:paraId="0CEF1895" w14:textId="2F7C74CE" w:rsidR="00672C56" w:rsidRPr="00EC6144" w:rsidRDefault="00294C41" w:rsidP="00BB55EA">
            <w:pPr>
              <w:ind w:left="2124"/>
              <w:rPr>
                <w:rFonts w:ascii="Exo" w:hAnsi="Exo"/>
              </w:rPr>
            </w:pPr>
            <w:r>
              <w:rPr>
                <w:rFonts w:ascii="Exo" w:hAnsi="Exo"/>
              </w:rPr>
              <w:br/>
            </w:r>
            <w:r w:rsidRPr="00186EA5">
              <w:rPr>
                <w:rFonts w:ascii="Exo" w:hAnsi="Exo"/>
                <w:sz w:val="24"/>
                <w:szCs w:val="24"/>
              </w:rPr>
              <w:t>O processo de</w:t>
            </w:r>
            <w:r>
              <w:rPr>
                <w:rFonts w:ascii="Exo" w:hAnsi="Exo"/>
              </w:rPr>
              <w:br/>
            </w:r>
            <w:r w:rsidR="00672C56" w:rsidRPr="00294C41">
              <w:rPr>
                <w:rStyle w:val="INDICE0Char"/>
              </w:rPr>
              <w:t>PLANEJAMENTO</w:t>
            </w:r>
            <w:r w:rsidR="0085288D">
              <w:br/>
            </w:r>
            <w:r w:rsidR="0094776D">
              <w:rPr>
                <w:rFonts w:ascii="Exo" w:hAnsi="Exo"/>
              </w:rPr>
              <w:t xml:space="preserve">       </w:t>
            </w:r>
            <w:r w:rsidRPr="00EC6144">
              <w:rPr>
                <w:rFonts w:ascii="Exo" w:hAnsi="Exo"/>
              </w:rPr>
              <w:t>define e refina os objetivos e as escolhas das melhores alternativas</w:t>
            </w:r>
            <w:r w:rsidR="00EC6144">
              <w:rPr>
                <w:rFonts w:ascii="Exo" w:hAnsi="Exo"/>
              </w:rPr>
              <w:t xml:space="preserve"> </w:t>
            </w:r>
            <w:r w:rsidR="008D7F3E">
              <w:rPr>
                <w:rFonts w:ascii="Exo" w:hAnsi="Exo"/>
              </w:rPr>
              <w:br/>
            </w:r>
            <w:r w:rsidR="0094776D">
              <w:rPr>
                <w:rFonts w:ascii="Exo" w:hAnsi="Exo"/>
              </w:rPr>
              <w:t xml:space="preserve">                            </w:t>
            </w:r>
            <w:r w:rsidRPr="00EC6144">
              <w:rPr>
                <w:rFonts w:ascii="Exo" w:hAnsi="Exo"/>
              </w:rPr>
              <w:t>e</w:t>
            </w:r>
            <w:r w:rsidR="00EC6144">
              <w:rPr>
                <w:rFonts w:ascii="Exo" w:hAnsi="Exo"/>
              </w:rPr>
              <w:t xml:space="preserve"> </w:t>
            </w:r>
            <w:r w:rsidRPr="00EC6144">
              <w:rPr>
                <w:rFonts w:ascii="Exo" w:hAnsi="Exo"/>
              </w:rPr>
              <w:t>aç</w:t>
            </w:r>
            <w:r w:rsidR="001B0115">
              <w:rPr>
                <w:rFonts w:ascii="Exo" w:hAnsi="Exo"/>
              </w:rPr>
              <w:t>ões</w:t>
            </w:r>
            <w:r w:rsidR="00EC6144">
              <w:rPr>
                <w:rFonts w:ascii="Exo" w:hAnsi="Exo"/>
              </w:rPr>
              <w:t xml:space="preserve"> </w:t>
            </w:r>
            <w:r w:rsidRPr="00EC6144">
              <w:rPr>
                <w:rFonts w:ascii="Exo" w:hAnsi="Exo"/>
              </w:rPr>
              <w:t xml:space="preserve">para atingir os objetivos propostos pelo </w:t>
            </w:r>
            <w:r w:rsidRPr="00EC6144">
              <w:rPr>
                <w:rFonts w:ascii="Exo" w:hAnsi="Exo"/>
                <w:b/>
                <w:bCs/>
              </w:rPr>
              <w:t>projeto</w:t>
            </w:r>
            <w:r w:rsidRPr="00EC6144">
              <w:rPr>
                <w:rFonts w:ascii="Exo" w:hAnsi="Exo"/>
              </w:rPr>
              <w:t>.</w:t>
            </w:r>
          </w:p>
          <w:p w14:paraId="09002A6B" w14:textId="250005E6" w:rsidR="00294C41" w:rsidRPr="00294C41" w:rsidRDefault="00294C41" w:rsidP="00294C41">
            <w:pPr>
              <w:jc w:val="center"/>
              <w:rPr>
                <w:rFonts w:ascii="Exo" w:hAnsi="Exo"/>
              </w:rPr>
            </w:pPr>
          </w:p>
        </w:tc>
      </w:tr>
      <w:tr w:rsidR="00872780" w14:paraId="2FFB87C9" w14:textId="77777777" w:rsidTr="00672C56">
        <w:trPr>
          <w:cantSplit/>
          <w:trHeight w:val="4810"/>
        </w:trPr>
        <w:tc>
          <w:tcPr>
            <w:tcW w:w="11902" w:type="dxa"/>
            <w:gridSpan w:val="11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7D10F644" w14:textId="4EE9C503" w:rsidR="00872780" w:rsidRDefault="00872780" w:rsidP="00672C56">
            <w:pPr>
              <w:pStyle w:val="Title"/>
              <w:jc w:val="left"/>
              <w:rPr>
                <w:rFonts w:ascii="Exo" w:hAnsi="Exo"/>
                <w:bCs/>
                <w:color w:val="000000" w:themeColor="text1"/>
                <w:sz w:val="16"/>
                <w:szCs w:val="16"/>
              </w:rPr>
            </w:pPr>
          </w:p>
          <w:p w14:paraId="3062CAB1" w14:textId="06F76C98" w:rsidR="00872780" w:rsidRDefault="00872780" w:rsidP="00D0799C">
            <w:pPr>
              <w:ind w:left="708"/>
              <w:rPr>
                <w:lang w:val="en-US"/>
              </w:rPr>
            </w:pPr>
          </w:p>
          <w:p w14:paraId="5906BF24" w14:textId="74D52CD3" w:rsidR="00872780" w:rsidRDefault="00872780" w:rsidP="00672C56">
            <w:pPr>
              <w:rPr>
                <w:lang w:val="en-US"/>
              </w:rPr>
            </w:pPr>
          </w:p>
          <w:p w14:paraId="72DFB5EC" w14:textId="07D8B9DA" w:rsidR="00872780" w:rsidRDefault="00872780" w:rsidP="00672C56">
            <w:pPr>
              <w:rPr>
                <w:lang w:val="en-US"/>
              </w:rPr>
            </w:pPr>
          </w:p>
          <w:p w14:paraId="0B530384" w14:textId="77777777" w:rsidR="00872780" w:rsidRDefault="00872780" w:rsidP="00672C56">
            <w:pPr>
              <w:rPr>
                <w:lang w:val="en-US"/>
              </w:rPr>
            </w:pPr>
          </w:p>
          <w:p w14:paraId="0ABA9E45" w14:textId="77777777" w:rsidR="00872780" w:rsidRDefault="00872780" w:rsidP="00672C56">
            <w:pPr>
              <w:rPr>
                <w:lang w:val="en-US"/>
              </w:rPr>
            </w:pPr>
          </w:p>
          <w:p w14:paraId="34568333" w14:textId="77777777" w:rsidR="00872780" w:rsidRDefault="00872780" w:rsidP="00672C56">
            <w:pPr>
              <w:rPr>
                <w:lang w:val="en-US"/>
              </w:rPr>
            </w:pPr>
          </w:p>
          <w:p w14:paraId="75F415F6" w14:textId="77777777" w:rsidR="00872780" w:rsidRPr="00AE219C" w:rsidRDefault="00872780" w:rsidP="00672C56">
            <w:pPr>
              <w:rPr>
                <w:lang w:val="en-US"/>
              </w:rPr>
            </w:pPr>
          </w:p>
        </w:tc>
      </w:tr>
      <w:bookmarkEnd w:id="0"/>
    </w:tbl>
    <w:p w14:paraId="48EAD96F" w14:textId="74A44133" w:rsidR="00B74610" w:rsidRDefault="00B74610" w:rsidP="00464A81">
      <w:pPr>
        <w:jc w:val="center"/>
        <w:rPr>
          <w:rFonts w:ascii="Exo" w:hAnsi="Exo"/>
          <w:color w:val="000000"/>
          <w:lang w:eastAsia="pt-BR"/>
        </w:rPr>
      </w:pPr>
    </w:p>
    <w:p w14:paraId="6290ABC1" w14:textId="41584BED" w:rsidR="00B74610" w:rsidRDefault="00CE7391" w:rsidP="00B74610">
      <w:pPr>
        <w:pStyle w:val="INDICE1"/>
        <w:framePr w:hSpace="0" w:wrap="auto" w:vAnchor="margin" w:hAnchor="text" w:xAlign="left" w:yAlign="inline"/>
        <w:rPr>
          <w:color w:val="000000" w:themeColor="text1"/>
          <w:sz w:val="16"/>
          <w:szCs w:val="16"/>
        </w:rPr>
      </w:pPr>
      <w:bookmarkStart w:id="14" w:name="_Toc31809837"/>
      <w:r>
        <w:rPr>
          <w:sz w:val="22"/>
          <w:szCs w:val="22"/>
        </w:rPr>
        <w:lastRenderedPageBreak/>
        <w:br/>
      </w:r>
      <w:bookmarkStart w:id="15" w:name="_Toc32930814"/>
      <w:r w:rsidR="00B74610">
        <w:t>PRÉ-REQUISITOS</w:t>
      </w:r>
      <w:bookmarkEnd w:id="14"/>
      <w:bookmarkEnd w:id="15"/>
      <w:r>
        <w:br/>
      </w:r>
    </w:p>
    <w:p w14:paraId="6319F3F0" w14:textId="32213DF0" w:rsidR="00B74610" w:rsidRPr="00145CC0" w:rsidRDefault="00672C56" w:rsidP="00B74610">
      <w:pPr>
        <w:pStyle w:val="INDICE2"/>
      </w:pPr>
      <w:bookmarkStart w:id="16" w:name="_Toc31809838"/>
      <w:bookmarkStart w:id="17" w:name="_Toc32930815"/>
      <w:r>
        <w:t xml:space="preserve">PRÉ-REQUISITOS </w:t>
      </w:r>
      <w:r w:rsidR="00B74610" w:rsidRPr="001B513A">
        <w:rPr>
          <w:b/>
          <w:bCs/>
        </w:rPr>
        <w:t>FÍSICOS</w:t>
      </w:r>
      <w:r w:rsidR="00B74610">
        <w:t xml:space="preserve"> PARA TODO O CLUSTER</w:t>
      </w:r>
      <w:bookmarkEnd w:id="16"/>
      <w:bookmarkEnd w:id="17"/>
    </w:p>
    <w:tbl>
      <w:tblPr>
        <w:tblStyle w:val="TableGrid"/>
        <w:tblW w:w="11070" w:type="dxa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552"/>
        <w:gridCol w:w="978"/>
        <w:gridCol w:w="797"/>
        <w:gridCol w:w="892"/>
        <w:gridCol w:w="7851"/>
      </w:tblGrid>
      <w:tr w:rsidR="00B74610" w:rsidRPr="001A7371" w14:paraId="1F2ADCBF" w14:textId="77777777" w:rsidTr="001B513A">
        <w:trPr>
          <w:trHeight w:val="338"/>
          <w:jc w:val="center"/>
        </w:trPr>
        <w:tc>
          <w:tcPr>
            <w:tcW w:w="553" w:type="dxa"/>
            <w:shd w:val="clear" w:color="auto" w:fill="C00000"/>
            <w:vAlign w:val="center"/>
          </w:tcPr>
          <w:p w14:paraId="7140CD0D" w14:textId="77777777" w:rsidR="00B74610" w:rsidRPr="00443E12" w:rsidRDefault="00B74610" w:rsidP="00672C56">
            <w:pPr>
              <w:jc w:val="center"/>
              <w:rPr>
                <w:rFonts w:ascii="Exo" w:hAnsi="Exo"/>
                <w:color w:val="FFFFFF" w:themeColor="background1"/>
                <w:sz w:val="18"/>
                <w:szCs w:val="18"/>
                <w:lang w:eastAsia="pt-BR"/>
              </w:rPr>
            </w:pPr>
            <w:r w:rsidRPr="00443E12">
              <w:rPr>
                <w:rFonts w:ascii="Exo" w:hAnsi="Exo"/>
                <w:color w:val="FFFFFF" w:themeColor="background1"/>
                <w:sz w:val="18"/>
                <w:szCs w:val="18"/>
                <w:lang w:eastAsia="pt-BR"/>
              </w:rPr>
              <w:t>Q</w:t>
            </w:r>
          </w:p>
        </w:tc>
        <w:tc>
          <w:tcPr>
            <w:tcW w:w="947" w:type="dxa"/>
            <w:shd w:val="clear" w:color="auto" w:fill="C00000"/>
            <w:vAlign w:val="center"/>
          </w:tcPr>
          <w:p w14:paraId="5E0771D8" w14:textId="77777777" w:rsidR="00B74610" w:rsidRPr="00443E12" w:rsidRDefault="00B74610" w:rsidP="00672C56">
            <w:pPr>
              <w:jc w:val="center"/>
              <w:rPr>
                <w:rFonts w:ascii="Exo" w:hAnsi="Exo"/>
                <w:color w:val="FFFFFF" w:themeColor="background1"/>
                <w:sz w:val="18"/>
                <w:szCs w:val="18"/>
                <w:lang w:eastAsia="pt-BR"/>
              </w:rPr>
            </w:pPr>
            <w:r w:rsidRPr="00443E12">
              <w:rPr>
                <w:rFonts w:ascii="Exo" w:hAnsi="Exo"/>
                <w:color w:val="FFFFFF" w:themeColor="background1"/>
                <w:sz w:val="18"/>
                <w:szCs w:val="18"/>
                <w:lang w:eastAsia="pt-BR"/>
              </w:rPr>
              <w:t>Tipo</w:t>
            </w:r>
          </w:p>
        </w:tc>
        <w:tc>
          <w:tcPr>
            <w:tcW w:w="797" w:type="dxa"/>
            <w:shd w:val="clear" w:color="auto" w:fill="C00000"/>
            <w:vAlign w:val="center"/>
          </w:tcPr>
          <w:p w14:paraId="5EA74AB3" w14:textId="77777777" w:rsidR="00B74610" w:rsidRPr="00443E12" w:rsidRDefault="00B74610" w:rsidP="00672C56">
            <w:pPr>
              <w:jc w:val="center"/>
              <w:rPr>
                <w:rFonts w:ascii="Exo" w:hAnsi="Exo"/>
                <w:color w:val="FFFFFF" w:themeColor="background1"/>
                <w:sz w:val="18"/>
                <w:szCs w:val="18"/>
                <w:lang w:eastAsia="pt-BR"/>
              </w:rPr>
            </w:pPr>
            <w:r w:rsidRPr="00443E12">
              <w:rPr>
                <w:rFonts w:ascii="Exo" w:hAnsi="Exo"/>
                <w:color w:val="FFFFFF" w:themeColor="background1"/>
                <w:sz w:val="18"/>
                <w:szCs w:val="18"/>
                <w:lang w:eastAsia="pt-BR"/>
              </w:rPr>
              <w:t>De?</w:t>
            </w:r>
          </w:p>
        </w:tc>
        <w:tc>
          <w:tcPr>
            <w:tcW w:w="892" w:type="dxa"/>
            <w:shd w:val="clear" w:color="auto" w:fill="C00000"/>
            <w:vAlign w:val="center"/>
          </w:tcPr>
          <w:p w14:paraId="52E9B00F" w14:textId="77777777" w:rsidR="00B74610" w:rsidRPr="00443E12" w:rsidRDefault="00B74610" w:rsidP="00672C56">
            <w:pPr>
              <w:jc w:val="center"/>
              <w:rPr>
                <w:rFonts w:ascii="Exo" w:hAnsi="Exo"/>
                <w:color w:val="FFFFFF" w:themeColor="background1"/>
                <w:sz w:val="18"/>
                <w:szCs w:val="18"/>
                <w:lang w:eastAsia="pt-BR"/>
              </w:rPr>
            </w:pPr>
            <w:r w:rsidRPr="00443E12">
              <w:rPr>
                <w:rFonts w:ascii="Exo" w:hAnsi="Exo"/>
                <w:color w:val="FFFFFF" w:themeColor="background1"/>
                <w:sz w:val="18"/>
                <w:szCs w:val="18"/>
                <w:lang w:eastAsia="pt-BR"/>
              </w:rPr>
              <w:t>Para?</w:t>
            </w:r>
          </w:p>
        </w:tc>
        <w:tc>
          <w:tcPr>
            <w:tcW w:w="7881" w:type="dxa"/>
            <w:shd w:val="clear" w:color="auto" w:fill="C00000"/>
            <w:vAlign w:val="center"/>
          </w:tcPr>
          <w:p w14:paraId="6A141307" w14:textId="77777777" w:rsidR="00B74610" w:rsidRPr="00443E12" w:rsidRDefault="00B74610" w:rsidP="00672C56">
            <w:pPr>
              <w:rPr>
                <w:rFonts w:ascii="Exo" w:hAnsi="Exo"/>
                <w:color w:val="FFFFFF" w:themeColor="background1"/>
                <w:sz w:val="18"/>
                <w:szCs w:val="18"/>
                <w:lang w:eastAsia="pt-BR"/>
              </w:rPr>
            </w:pPr>
            <w:r w:rsidRPr="00443E12">
              <w:rPr>
                <w:rFonts w:ascii="Exo" w:hAnsi="Exo"/>
                <w:color w:val="FFFFFF" w:themeColor="background1"/>
                <w:sz w:val="18"/>
                <w:szCs w:val="18"/>
                <w:lang w:eastAsia="pt-BR"/>
              </w:rPr>
              <w:t>Requisito</w:t>
            </w:r>
          </w:p>
        </w:tc>
      </w:tr>
      <w:tr w:rsidR="00B74610" w:rsidRPr="001A7371" w14:paraId="5968967A" w14:textId="77777777" w:rsidTr="001B513A">
        <w:trPr>
          <w:trHeight w:val="338"/>
          <w:jc w:val="center"/>
        </w:trPr>
        <w:tc>
          <w:tcPr>
            <w:tcW w:w="553" w:type="dxa"/>
            <w:shd w:val="clear" w:color="auto" w:fill="FFFFFF" w:themeFill="background1"/>
            <w:vAlign w:val="center"/>
          </w:tcPr>
          <w:p w14:paraId="4A633FC3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8U</w:t>
            </w:r>
          </w:p>
        </w:tc>
        <w:tc>
          <w:tcPr>
            <w:tcW w:w="947" w:type="dxa"/>
            <w:shd w:val="clear" w:color="auto" w:fill="FFFFFF" w:themeFill="background1"/>
            <w:vAlign w:val="center"/>
          </w:tcPr>
          <w:p w14:paraId="5C91F46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Unidades de rack</w:t>
            </w:r>
          </w:p>
        </w:tc>
        <w:tc>
          <w:tcPr>
            <w:tcW w:w="797" w:type="dxa"/>
            <w:shd w:val="clear" w:color="auto" w:fill="FFFFFF" w:themeFill="background1"/>
            <w:vAlign w:val="center"/>
          </w:tcPr>
          <w:p w14:paraId="665A0814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Rack</w:t>
            </w:r>
          </w:p>
        </w:tc>
        <w:tc>
          <w:tcPr>
            <w:tcW w:w="892" w:type="dxa"/>
            <w:shd w:val="clear" w:color="auto" w:fill="FFFFFF" w:themeFill="background1"/>
            <w:vAlign w:val="center"/>
          </w:tcPr>
          <w:p w14:paraId="26F4E05A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Nodes</w:t>
            </w:r>
          </w:p>
        </w:tc>
        <w:tc>
          <w:tcPr>
            <w:tcW w:w="7881" w:type="dxa"/>
            <w:shd w:val="clear" w:color="auto" w:fill="FFFFFF" w:themeFill="background1"/>
            <w:vAlign w:val="center"/>
          </w:tcPr>
          <w:p w14:paraId="1B4FA48E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Reservados no rack para instalação física dos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Nodes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de VxRAIL</w:t>
            </w:r>
          </w:p>
        </w:tc>
      </w:tr>
      <w:tr w:rsidR="00B74610" w:rsidRPr="001A7371" w14:paraId="75E2B9FD" w14:textId="77777777" w:rsidTr="001B513A">
        <w:trPr>
          <w:trHeight w:val="338"/>
          <w:jc w:val="center"/>
        </w:trPr>
        <w:tc>
          <w:tcPr>
            <w:tcW w:w="553" w:type="dxa"/>
            <w:shd w:val="clear" w:color="auto" w:fill="FFFFFF" w:themeFill="background1"/>
            <w:vAlign w:val="center"/>
          </w:tcPr>
          <w:p w14:paraId="1C61BDAF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8</w:t>
            </w:r>
          </w:p>
        </w:tc>
        <w:tc>
          <w:tcPr>
            <w:tcW w:w="947" w:type="dxa"/>
            <w:shd w:val="clear" w:color="auto" w:fill="FFFFFF" w:themeFill="background1"/>
            <w:vAlign w:val="center"/>
          </w:tcPr>
          <w:p w14:paraId="6CB6A39C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ntos Elétricos</w:t>
            </w:r>
          </w:p>
        </w:tc>
        <w:tc>
          <w:tcPr>
            <w:tcW w:w="797" w:type="dxa"/>
            <w:shd w:val="clear" w:color="auto" w:fill="FFFFFF" w:themeFill="background1"/>
            <w:vAlign w:val="center"/>
          </w:tcPr>
          <w:p w14:paraId="35AF8AF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Rack</w:t>
            </w:r>
          </w:p>
        </w:tc>
        <w:tc>
          <w:tcPr>
            <w:tcW w:w="892" w:type="dxa"/>
            <w:shd w:val="clear" w:color="auto" w:fill="FFFFFF" w:themeFill="background1"/>
            <w:vAlign w:val="center"/>
          </w:tcPr>
          <w:p w14:paraId="2A73D45E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Nodes</w:t>
            </w:r>
          </w:p>
        </w:tc>
        <w:tc>
          <w:tcPr>
            <w:tcW w:w="7881" w:type="dxa"/>
            <w:shd w:val="clear" w:color="auto" w:fill="FFFFFF" w:themeFill="background1"/>
            <w:vAlign w:val="center"/>
          </w:tcPr>
          <w:p w14:paraId="38A6E66D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ntos elétricos de 220V, em circuitos separados para o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 Nodes</w:t>
            </w:r>
          </w:p>
        </w:tc>
      </w:tr>
      <w:tr w:rsidR="00B74610" w:rsidRPr="001A7371" w14:paraId="78113D30" w14:textId="77777777" w:rsidTr="001B513A">
        <w:trPr>
          <w:trHeight w:val="338"/>
          <w:jc w:val="center"/>
        </w:trPr>
        <w:tc>
          <w:tcPr>
            <w:tcW w:w="553" w:type="dxa"/>
            <w:shd w:val="clear" w:color="auto" w:fill="FFFFFF" w:themeFill="background1"/>
            <w:vAlign w:val="center"/>
          </w:tcPr>
          <w:p w14:paraId="16060950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5U</w:t>
            </w:r>
          </w:p>
        </w:tc>
        <w:tc>
          <w:tcPr>
            <w:tcW w:w="947" w:type="dxa"/>
            <w:shd w:val="clear" w:color="auto" w:fill="FFFFFF" w:themeFill="background1"/>
            <w:vAlign w:val="center"/>
          </w:tcPr>
          <w:p w14:paraId="009FF2D8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Unidades de rack</w:t>
            </w:r>
          </w:p>
        </w:tc>
        <w:tc>
          <w:tcPr>
            <w:tcW w:w="797" w:type="dxa"/>
            <w:shd w:val="clear" w:color="auto" w:fill="FFFFFF" w:themeFill="background1"/>
            <w:vAlign w:val="center"/>
          </w:tcPr>
          <w:p w14:paraId="1334057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Rack</w:t>
            </w:r>
          </w:p>
        </w:tc>
        <w:tc>
          <w:tcPr>
            <w:tcW w:w="892" w:type="dxa"/>
            <w:shd w:val="clear" w:color="auto" w:fill="FFFFFF" w:themeFill="background1"/>
            <w:vAlign w:val="center"/>
          </w:tcPr>
          <w:p w14:paraId="4DC2542A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s</w:t>
            </w:r>
          </w:p>
        </w:tc>
        <w:tc>
          <w:tcPr>
            <w:tcW w:w="7881" w:type="dxa"/>
            <w:shd w:val="clear" w:color="auto" w:fill="FFFFFF" w:themeFill="background1"/>
            <w:vAlign w:val="center"/>
          </w:tcPr>
          <w:p w14:paraId="33239B80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Reservados no rack para instalação física dos switches ToR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br/>
              <w:t>* Deixar 1U de espaço entre, acima e abaixo deles</w:t>
            </w:r>
          </w:p>
        </w:tc>
      </w:tr>
      <w:tr w:rsidR="00B74610" w:rsidRPr="001A7371" w14:paraId="6C052134" w14:textId="77777777" w:rsidTr="001B513A">
        <w:trPr>
          <w:trHeight w:val="416"/>
          <w:jc w:val="center"/>
        </w:trPr>
        <w:tc>
          <w:tcPr>
            <w:tcW w:w="553" w:type="dxa"/>
            <w:shd w:val="clear" w:color="auto" w:fill="FFFFFF" w:themeFill="background1"/>
            <w:vAlign w:val="center"/>
          </w:tcPr>
          <w:p w14:paraId="48654369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47" w:type="dxa"/>
            <w:shd w:val="clear" w:color="auto" w:fill="FFFFFF" w:themeFill="background1"/>
            <w:vAlign w:val="center"/>
          </w:tcPr>
          <w:p w14:paraId="6FD7FF6A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ntos Elétricos</w:t>
            </w:r>
          </w:p>
        </w:tc>
        <w:tc>
          <w:tcPr>
            <w:tcW w:w="797" w:type="dxa"/>
            <w:shd w:val="clear" w:color="auto" w:fill="FFFFFF" w:themeFill="background1"/>
            <w:vAlign w:val="center"/>
          </w:tcPr>
          <w:p w14:paraId="4C6E716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Rack</w:t>
            </w:r>
          </w:p>
        </w:tc>
        <w:tc>
          <w:tcPr>
            <w:tcW w:w="892" w:type="dxa"/>
            <w:shd w:val="clear" w:color="auto" w:fill="FFFFFF" w:themeFill="background1"/>
            <w:vAlign w:val="center"/>
          </w:tcPr>
          <w:p w14:paraId="44016BD6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s</w:t>
            </w:r>
          </w:p>
        </w:tc>
        <w:tc>
          <w:tcPr>
            <w:tcW w:w="7881" w:type="dxa"/>
            <w:shd w:val="clear" w:color="auto" w:fill="FFFFFF" w:themeFill="background1"/>
            <w:vAlign w:val="center"/>
          </w:tcPr>
          <w:p w14:paraId="0592CE68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ntos elétricos de 220V, em circuitos separados para os switches ToR.</w:t>
            </w:r>
          </w:p>
        </w:tc>
      </w:tr>
      <w:tr w:rsidR="00B74610" w:rsidRPr="001A7371" w14:paraId="371E39B5" w14:textId="77777777" w:rsidTr="001B513A">
        <w:trPr>
          <w:trHeight w:val="420"/>
          <w:jc w:val="center"/>
        </w:trPr>
        <w:tc>
          <w:tcPr>
            <w:tcW w:w="553" w:type="dxa"/>
            <w:shd w:val="clear" w:color="auto" w:fill="FFFFFF" w:themeFill="background1"/>
            <w:vAlign w:val="center"/>
          </w:tcPr>
          <w:p w14:paraId="1BD7B54A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16</w:t>
            </w:r>
          </w:p>
        </w:tc>
        <w:tc>
          <w:tcPr>
            <w:tcW w:w="947" w:type="dxa"/>
            <w:shd w:val="clear" w:color="auto" w:fill="FFFFFF" w:themeFill="background1"/>
            <w:vAlign w:val="center"/>
          </w:tcPr>
          <w:p w14:paraId="3D5292DA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Cabos</w:t>
            </w:r>
          </w:p>
        </w:tc>
        <w:tc>
          <w:tcPr>
            <w:tcW w:w="797" w:type="dxa"/>
            <w:shd w:val="clear" w:color="auto" w:fill="FFFFFF" w:themeFill="background1"/>
            <w:vAlign w:val="center"/>
          </w:tcPr>
          <w:p w14:paraId="23D88D2A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Nodes</w:t>
            </w:r>
          </w:p>
        </w:tc>
        <w:tc>
          <w:tcPr>
            <w:tcW w:w="892" w:type="dxa"/>
            <w:shd w:val="clear" w:color="auto" w:fill="FFFFFF" w:themeFill="background1"/>
            <w:vAlign w:val="center"/>
          </w:tcPr>
          <w:p w14:paraId="45AC412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s</w:t>
            </w:r>
          </w:p>
        </w:tc>
        <w:tc>
          <w:tcPr>
            <w:tcW w:w="7881" w:type="dxa"/>
            <w:shd w:val="clear" w:color="auto" w:fill="FFFFFF" w:themeFill="background1"/>
            <w:vAlign w:val="center"/>
          </w:tcPr>
          <w:p w14:paraId="7C4D28AC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Cabos de fibra LC/LC para conexão dos nós aos switches topo de rack (ToR)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br/>
              <w:t>*inclusos na solução</w:t>
            </w:r>
          </w:p>
        </w:tc>
      </w:tr>
      <w:tr w:rsidR="00B74610" w:rsidRPr="001A7371" w14:paraId="78DBCF17" w14:textId="77777777" w:rsidTr="001B513A">
        <w:trPr>
          <w:trHeight w:val="420"/>
          <w:jc w:val="center"/>
        </w:trPr>
        <w:tc>
          <w:tcPr>
            <w:tcW w:w="553" w:type="dxa"/>
            <w:shd w:val="clear" w:color="auto" w:fill="FFFFFF" w:themeFill="background1"/>
            <w:vAlign w:val="center"/>
          </w:tcPr>
          <w:p w14:paraId="1D98ABE6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16</w:t>
            </w:r>
          </w:p>
        </w:tc>
        <w:tc>
          <w:tcPr>
            <w:tcW w:w="947" w:type="dxa"/>
            <w:shd w:val="clear" w:color="auto" w:fill="FFFFFF" w:themeFill="background1"/>
            <w:vAlign w:val="center"/>
          </w:tcPr>
          <w:p w14:paraId="0507538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rtas</w:t>
            </w:r>
          </w:p>
        </w:tc>
        <w:tc>
          <w:tcPr>
            <w:tcW w:w="797" w:type="dxa"/>
            <w:shd w:val="clear" w:color="auto" w:fill="FFFFFF" w:themeFill="background1"/>
            <w:vAlign w:val="center"/>
          </w:tcPr>
          <w:p w14:paraId="051CF628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N/A</w:t>
            </w:r>
          </w:p>
        </w:tc>
        <w:tc>
          <w:tcPr>
            <w:tcW w:w="892" w:type="dxa"/>
            <w:shd w:val="clear" w:color="auto" w:fill="FFFFFF" w:themeFill="background1"/>
            <w:vAlign w:val="center"/>
          </w:tcPr>
          <w:p w14:paraId="431C1D45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</w:t>
            </w:r>
          </w:p>
        </w:tc>
        <w:tc>
          <w:tcPr>
            <w:tcW w:w="7881" w:type="dxa"/>
            <w:shd w:val="clear" w:color="auto" w:fill="FFFFFF" w:themeFill="background1"/>
            <w:vAlign w:val="center"/>
          </w:tcPr>
          <w:p w14:paraId="289BB782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rtas disponíveis nos switches ToR. 8 por switch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br/>
              <w:t>* Já inclusos na solução</w:t>
            </w:r>
          </w:p>
        </w:tc>
      </w:tr>
      <w:tr w:rsidR="00B74610" w:rsidRPr="001A7371" w14:paraId="7DC03F6A" w14:textId="77777777" w:rsidTr="001B513A">
        <w:trPr>
          <w:trHeight w:val="420"/>
          <w:jc w:val="center"/>
        </w:trPr>
        <w:tc>
          <w:tcPr>
            <w:tcW w:w="553" w:type="dxa"/>
            <w:shd w:val="clear" w:color="auto" w:fill="FFFFFF" w:themeFill="background1"/>
            <w:vAlign w:val="center"/>
          </w:tcPr>
          <w:p w14:paraId="23A48F88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47" w:type="dxa"/>
            <w:shd w:val="clear" w:color="auto" w:fill="FFFFFF" w:themeFill="background1"/>
            <w:vAlign w:val="center"/>
          </w:tcPr>
          <w:p w14:paraId="7B2316B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Cabos</w:t>
            </w:r>
          </w:p>
        </w:tc>
        <w:tc>
          <w:tcPr>
            <w:tcW w:w="797" w:type="dxa"/>
            <w:shd w:val="clear" w:color="auto" w:fill="FFFFFF" w:themeFill="background1"/>
            <w:vAlign w:val="center"/>
          </w:tcPr>
          <w:p w14:paraId="0C2B612C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1</w:t>
            </w:r>
          </w:p>
        </w:tc>
        <w:tc>
          <w:tcPr>
            <w:tcW w:w="892" w:type="dxa"/>
            <w:shd w:val="clear" w:color="auto" w:fill="FFFFFF" w:themeFill="background1"/>
            <w:vAlign w:val="center"/>
          </w:tcPr>
          <w:p w14:paraId="773B7DAB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2</w:t>
            </w:r>
          </w:p>
        </w:tc>
        <w:tc>
          <w:tcPr>
            <w:tcW w:w="7881" w:type="dxa"/>
            <w:shd w:val="clear" w:color="auto" w:fill="FFFFFF" w:themeFill="background1"/>
            <w:vAlign w:val="center"/>
          </w:tcPr>
          <w:p w14:paraId="4050FB2A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Cabos QSFP para interconexão dos switches ToR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br/>
              <w:t>* Já inclusos na solução</w:t>
            </w:r>
          </w:p>
        </w:tc>
      </w:tr>
      <w:tr w:rsidR="00B74610" w:rsidRPr="001A7371" w14:paraId="2FD1F2AB" w14:textId="77777777" w:rsidTr="001B513A">
        <w:trPr>
          <w:trHeight w:val="420"/>
          <w:jc w:val="center"/>
        </w:trPr>
        <w:tc>
          <w:tcPr>
            <w:tcW w:w="553" w:type="dxa"/>
            <w:shd w:val="clear" w:color="auto" w:fill="FFFFFF" w:themeFill="background1"/>
            <w:vAlign w:val="center"/>
          </w:tcPr>
          <w:p w14:paraId="534DB872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47" w:type="dxa"/>
            <w:shd w:val="clear" w:color="auto" w:fill="FFFFFF" w:themeFill="background1"/>
            <w:vAlign w:val="center"/>
          </w:tcPr>
          <w:p w14:paraId="67A9DFD4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rtas</w:t>
            </w:r>
          </w:p>
        </w:tc>
        <w:tc>
          <w:tcPr>
            <w:tcW w:w="797" w:type="dxa"/>
            <w:shd w:val="clear" w:color="auto" w:fill="FFFFFF" w:themeFill="background1"/>
            <w:vAlign w:val="center"/>
          </w:tcPr>
          <w:p w14:paraId="7AFCAFD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s</w:t>
            </w:r>
          </w:p>
        </w:tc>
        <w:tc>
          <w:tcPr>
            <w:tcW w:w="892" w:type="dxa"/>
            <w:shd w:val="clear" w:color="auto" w:fill="FFFFFF" w:themeFill="background1"/>
            <w:vAlign w:val="center"/>
          </w:tcPr>
          <w:p w14:paraId="4AF3A80C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s</w:t>
            </w:r>
          </w:p>
        </w:tc>
        <w:tc>
          <w:tcPr>
            <w:tcW w:w="7881" w:type="dxa"/>
            <w:shd w:val="clear" w:color="auto" w:fill="FFFFFF" w:themeFill="background1"/>
            <w:vAlign w:val="center"/>
          </w:tcPr>
          <w:p w14:paraId="0082AA75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rtas QSFP disponíveis nos switches topo de rack ToR para interconexão</w:t>
            </w:r>
          </w:p>
        </w:tc>
      </w:tr>
      <w:tr w:rsidR="00B74610" w:rsidRPr="001A7371" w14:paraId="04748644" w14:textId="77777777" w:rsidTr="001B513A">
        <w:trPr>
          <w:trHeight w:val="352"/>
          <w:jc w:val="center"/>
        </w:trPr>
        <w:tc>
          <w:tcPr>
            <w:tcW w:w="553" w:type="dxa"/>
            <w:vAlign w:val="center"/>
          </w:tcPr>
          <w:p w14:paraId="24574B63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47" w:type="dxa"/>
            <w:vAlign w:val="center"/>
          </w:tcPr>
          <w:p w14:paraId="43F3DBF6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Cabos</w:t>
            </w:r>
          </w:p>
        </w:tc>
        <w:tc>
          <w:tcPr>
            <w:tcW w:w="797" w:type="dxa"/>
            <w:vAlign w:val="center"/>
          </w:tcPr>
          <w:p w14:paraId="7D4A3708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Nodes</w:t>
            </w:r>
          </w:p>
        </w:tc>
        <w:tc>
          <w:tcPr>
            <w:tcW w:w="892" w:type="dxa"/>
            <w:vAlign w:val="center"/>
          </w:tcPr>
          <w:p w14:paraId="232E1B2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wCore</w:t>
            </w:r>
          </w:p>
        </w:tc>
        <w:tc>
          <w:tcPr>
            <w:tcW w:w="7881" w:type="dxa"/>
            <w:shd w:val="clear" w:color="auto" w:fill="auto"/>
            <w:vAlign w:val="center"/>
          </w:tcPr>
          <w:p w14:paraId="3AD47AB7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Cabos de rede UTP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CAT6+ 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para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conexão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da iDRAC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~ 6 a 10 metros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br/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*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A serem fornecidos </w:t>
            </w:r>
          </w:p>
        </w:tc>
      </w:tr>
      <w:tr w:rsidR="001B513A" w:rsidRPr="001A7371" w14:paraId="4B1D569A" w14:textId="77777777" w:rsidTr="001B513A">
        <w:trPr>
          <w:trHeight w:val="352"/>
          <w:jc w:val="center"/>
        </w:trPr>
        <w:tc>
          <w:tcPr>
            <w:tcW w:w="553" w:type="dxa"/>
            <w:vAlign w:val="center"/>
          </w:tcPr>
          <w:p w14:paraId="420860F6" w14:textId="452D935D" w:rsidR="001B513A" w:rsidRPr="001A7371" w:rsidRDefault="001B513A" w:rsidP="001B513A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47" w:type="dxa"/>
            <w:vAlign w:val="center"/>
          </w:tcPr>
          <w:p w14:paraId="567C82D3" w14:textId="007B32E0" w:rsidR="001B513A" w:rsidRDefault="001B513A" w:rsidP="001B513A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Cabos</w:t>
            </w:r>
          </w:p>
        </w:tc>
        <w:tc>
          <w:tcPr>
            <w:tcW w:w="797" w:type="dxa"/>
            <w:vAlign w:val="center"/>
          </w:tcPr>
          <w:p w14:paraId="01B3C11B" w14:textId="115B77EC" w:rsidR="001B513A" w:rsidRPr="001A7371" w:rsidRDefault="001B513A" w:rsidP="001B513A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</w:t>
            </w:r>
          </w:p>
        </w:tc>
        <w:tc>
          <w:tcPr>
            <w:tcW w:w="892" w:type="dxa"/>
            <w:vAlign w:val="center"/>
          </w:tcPr>
          <w:p w14:paraId="6803E43A" w14:textId="7D144337" w:rsidR="001B513A" w:rsidRDefault="001B513A" w:rsidP="001B513A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wCore</w:t>
            </w:r>
          </w:p>
        </w:tc>
        <w:tc>
          <w:tcPr>
            <w:tcW w:w="7881" w:type="dxa"/>
            <w:shd w:val="clear" w:color="auto" w:fill="auto"/>
            <w:vAlign w:val="center"/>
          </w:tcPr>
          <w:p w14:paraId="7857607B" w14:textId="0D63A050" w:rsidR="001B513A" w:rsidRPr="001A7371" w:rsidRDefault="001B513A" w:rsidP="001B513A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Cabos de rede UTP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CAT5e/6 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para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conexão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da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 gerências dos switches ToR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br/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*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Serão fornecidos </w:t>
            </w:r>
          </w:p>
        </w:tc>
      </w:tr>
      <w:tr w:rsidR="00B74610" w:rsidRPr="001A7371" w14:paraId="7309A307" w14:textId="77777777" w:rsidTr="001B513A">
        <w:trPr>
          <w:trHeight w:val="352"/>
          <w:jc w:val="center"/>
        </w:trPr>
        <w:tc>
          <w:tcPr>
            <w:tcW w:w="553" w:type="dxa"/>
            <w:vAlign w:val="center"/>
          </w:tcPr>
          <w:p w14:paraId="054F92A2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47" w:type="dxa"/>
            <w:vAlign w:val="center"/>
          </w:tcPr>
          <w:p w14:paraId="58B8FF9B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rtas</w:t>
            </w:r>
          </w:p>
        </w:tc>
        <w:tc>
          <w:tcPr>
            <w:tcW w:w="797" w:type="dxa"/>
            <w:vAlign w:val="center"/>
          </w:tcPr>
          <w:p w14:paraId="4C32C456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N/A</w:t>
            </w:r>
          </w:p>
        </w:tc>
        <w:tc>
          <w:tcPr>
            <w:tcW w:w="892" w:type="dxa"/>
            <w:vAlign w:val="center"/>
          </w:tcPr>
          <w:p w14:paraId="52A2E7B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wCore</w:t>
            </w:r>
          </w:p>
        </w:tc>
        <w:tc>
          <w:tcPr>
            <w:tcW w:w="7881" w:type="dxa"/>
            <w:shd w:val="clear" w:color="auto" w:fill="auto"/>
            <w:vAlign w:val="center"/>
          </w:tcPr>
          <w:p w14:paraId="4EA03477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rtas UTP nos Sw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MGMT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para conexão das portas de iDRAC</w:t>
            </w:r>
          </w:p>
        </w:tc>
      </w:tr>
      <w:tr w:rsidR="001B513A" w:rsidRPr="001A7371" w14:paraId="62C966C3" w14:textId="77777777" w:rsidTr="001B513A">
        <w:trPr>
          <w:trHeight w:val="352"/>
          <w:jc w:val="center"/>
        </w:trPr>
        <w:tc>
          <w:tcPr>
            <w:tcW w:w="553" w:type="dxa"/>
            <w:vAlign w:val="center"/>
          </w:tcPr>
          <w:p w14:paraId="277805AF" w14:textId="2F5BC9E2" w:rsidR="001B513A" w:rsidRPr="001A7371" w:rsidRDefault="001B513A" w:rsidP="001B513A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47" w:type="dxa"/>
            <w:vAlign w:val="center"/>
          </w:tcPr>
          <w:p w14:paraId="427EDDD2" w14:textId="6F5CA017" w:rsidR="001B513A" w:rsidRDefault="001B513A" w:rsidP="001B513A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rtas</w:t>
            </w:r>
          </w:p>
        </w:tc>
        <w:tc>
          <w:tcPr>
            <w:tcW w:w="797" w:type="dxa"/>
            <w:vAlign w:val="center"/>
          </w:tcPr>
          <w:p w14:paraId="18109390" w14:textId="4F768D03" w:rsidR="001B513A" w:rsidRPr="001A7371" w:rsidRDefault="001B513A" w:rsidP="001B513A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</w:t>
            </w:r>
          </w:p>
        </w:tc>
        <w:tc>
          <w:tcPr>
            <w:tcW w:w="892" w:type="dxa"/>
            <w:vAlign w:val="center"/>
          </w:tcPr>
          <w:p w14:paraId="4EF9BFB9" w14:textId="120C9345" w:rsidR="001B513A" w:rsidRDefault="001B513A" w:rsidP="001B513A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wCore</w:t>
            </w:r>
          </w:p>
        </w:tc>
        <w:tc>
          <w:tcPr>
            <w:tcW w:w="7881" w:type="dxa"/>
            <w:shd w:val="clear" w:color="auto" w:fill="auto"/>
            <w:vAlign w:val="center"/>
          </w:tcPr>
          <w:p w14:paraId="5E3CEFD3" w14:textId="077A761E" w:rsidR="001B513A" w:rsidRPr="001A7371" w:rsidRDefault="001B513A" w:rsidP="001B513A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Portas UTP nos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wCore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para conexão das portas de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gerência dos ToR</w:t>
            </w:r>
          </w:p>
        </w:tc>
      </w:tr>
      <w:tr w:rsidR="00B74610" w:rsidRPr="001A7371" w14:paraId="5E7FBD45" w14:textId="77777777" w:rsidTr="001B513A">
        <w:trPr>
          <w:trHeight w:val="352"/>
          <w:jc w:val="center"/>
        </w:trPr>
        <w:tc>
          <w:tcPr>
            <w:tcW w:w="553" w:type="dxa"/>
            <w:vAlign w:val="center"/>
          </w:tcPr>
          <w:p w14:paraId="53C02FAA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47" w:type="dxa"/>
            <w:vAlign w:val="center"/>
          </w:tcPr>
          <w:p w14:paraId="0EF16ACC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Cabos</w:t>
            </w:r>
          </w:p>
        </w:tc>
        <w:tc>
          <w:tcPr>
            <w:tcW w:w="797" w:type="dxa"/>
            <w:vAlign w:val="center"/>
          </w:tcPr>
          <w:p w14:paraId="5E9AC603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s</w:t>
            </w:r>
          </w:p>
        </w:tc>
        <w:tc>
          <w:tcPr>
            <w:tcW w:w="892" w:type="dxa"/>
            <w:vAlign w:val="center"/>
          </w:tcPr>
          <w:p w14:paraId="72AB39E1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wCore</w:t>
            </w:r>
          </w:p>
        </w:tc>
        <w:tc>
          <w:tcPr>
            <w:tcW w:w="7881" w:type="dxa"/>
            <w:shd w:val="clear" w:color="auto" w:fill="auto"/>
            <w:vAlign w:val="center"/>
          </w:tcPr>
          <w:p w14:paraId="2DD84FF2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Cabos de fibra LC/LC para conexão dos switches ToR aos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wCore do cliente</w:t>
            </w:r>
          </w:p>
        </w:tc>
      </w:tr>
      <w:tr w:rsidR="00B74610" w:rsidRPr="001A7371" w14:paraId="7F1D12EE" w14:textId="77777777" w:rsidTr="001B513A">
        <w:trPr>
          <w:trHeight w:val="352"/>
          <w:jc w:val="center"/>
        </w:trPr>
        <w:tc>
          <w:tcPr>
            <w:tcW w:w="553" w:type="dxa"/>
            <w:vAlign w:val="center"/>
          </w:tcPr>
          <w:p w14:paraId="658CEF68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47" w:type="dxa"/>
            <w:vAlign w:val="center"/>
          </w:tcPr>
          <w:p w14:paraId="6AC965D6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rtas</w:t>
            </w:r>
          </w:p>
        </w:tc>
        <w:tc>
          <w:tcPr>
            <w:tcW w:w="797" w:type="dxa"/>
            <w:vAlign w:val="center"/>
          </w:tcPr>
          <w:p w14:paraId="4B54A2A6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N/A</w:t>
            </w:r>
          </w:p>
        </w:tc>
        <w:tc>
          <w:tcPr>
            <w:tcW w:w="892" w:type="dxa"/>
            <w:vAlign w:val="center"/>
          </w:tcPr>
          <w:p w14:paraId="08F0A754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wCore</w:t>
            </w:r>
          </w:p>
        </w:tc>
        <w:tc>
          <w:tcPr>
            <w:tcW w:w="7881" w:type="dxa"/>
            <w:shd w:val="clear" w:color="auto" w:fill="auto"/>
            <w:vAlign w:val="center"/>
          </w:tcPr>
          <w:p w14:paraId="13500002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ortas SFP 10G nos switches de produção do cliente para upllink com os ToR</w:t>
            </w:r>
          </w:p>
        </w:tc>
      </w:tr>
    </w:tbl>
    <w:p w14:paraId="3E7B0C9F" w14:textId="7B4E0AA1" w:rsidR="00B74610" w:rsidRDefault="001B513A" w:rsidP="00B74610">
      <w:pPr>
        <w:pStyle w:val="INDICE2"/>
      </w:pPr>
      <w:bookmarkStart w:id="18" w:name="_Toc31809840"/>
      <w:r>
        <w:br/>
      </w:r>
      <w:bookmarkStart w:id="19" w:name="_Toc32930816"/>
      <w:r w:rsidR="00B74610">
        <w:t xml:space="preserve">PRÉ-REQUISITOS </w:t>
      </w:r>
      <w:r w:rsidR="00B74610" w:rsidRPr="001B513A">
        <w:rPr>
          <w:b/>
          <w:bCs/>
        </w:rPr>
        <w:t>LÓGICOS</w:t>
      </w:r>
      <w:r w:rsidR="00B74610">
        <w:t xml:space="preserve"> PARA TODO O CLUSTER</w:t>
      </w:r>
      <w:bookmarkEnd w:id="18"/>
      <w:bookmarkEnd w:id="19"/>
    </w:p>
    <w:tbl>
      <w:tblPr>
        <w:tblStyle w:val="TableGrid"/>
        <w:tblW w:w="11196" w:type="dxa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704"/>
        <w:gridCol w:w="992"/>
        <w:gridCol w:w="1560"/>
        <w:gridCol w:w="2268"/>
        <w:gridCol w:w="5672"/>
      </w:tblGrid>
      <w:tr w:rsidR="00B74610" w:rsidRPr="00145CC0" w14:paraId="2E498F5A" w14:textId="77777777" w:rsidTr="00806A53">
        <w:trPr>
          <w:trHeight w:val="343"/>
          <w:jc w:val="center"/>
        </w:trPr>
        <w:tc>
          <w:tcPr>
            <w:tcW w:w="704" w:type="dxa"/>
            <w:shd w:val="clear" w:color="auto" w:fill="C00000"/>
            <w:vAlign w:val="center"/>
          </w:tcPr>
          <w:p w14:paraId="4CEE4BE4" w14:textId="77777777" w:rsidR="00B74610" w:rsidRPr="00443E12" w:rsidRDefault="00B74610" w:rsidP="00672C56">
            <w:pPr>
              <w:jc w:val="center"/>
              <w:rPr>
                <w:rFonts w:ascii="Exo" w:hAnsi="Exo"/>
                <w:color w:val="FFFFFF" w:themeColor="background1"/>
                <w:lang w:eastAsia="pt-BR"/>
              </w:rPr>
            </w:pPr>
            <w:r w:rsidRPr="00443E12">
              <w:rPr>
                <w:rFonts w:ascii="Exo" w:hAnsi="Exo"/>
                <w:color w:val="FFFFFF" w:themeColor="background1"/>
                <w:lang w:eastAsia="pt-BR"/>
              </w:rPr>
              <w:t>Q</w:t>
            </w:r>
          </w:p>
        </w:tc>
        <w:tc>
          <w:tcPr>
            <w:tcW w:w="992" w:type="dxa"/>
            <w:shd w:val="clear" w:color="auto" w:fill="C00000"/>
            <w:vAlign w:val="center"/>
          </w:tcPr>
          <w:p w14:paraId="6CE2434A" w14:textId="77777777" w:rsidR="00B74610" w:rsidRPr="00443E12" w:rsidRDefault="00B74610" w:rsidP="00672C56">
            <w:pPr>
              <w:jc w:val="center"/>
              <w:rPr>
                <w:rFonts w:ascii="Exo" w:hAnsi="Exo"/>
                <w:color w:val="FFFFFF" w:themeColor="background1"/>
                <w:sz w:val="20"/>
                <w:szCs w:val="20"/>
                <w:lang w:eastAsia="pt-BR"/>
              </w:rPr>
            </w:pPr>
            <w:r w:rsidRPr="00443E12">
              <w:rPr>
                <w:rFonts w:ascii="Exo" w:hAnsi="Exo"/>
                <w:color w:val="FFFFFF" w:themeColor="background1"/>
                <w:sz w:val="20"/>
                <w:szCs w:val="20"/>
                <w:lang w:eastAsia="pt-BR"/>
              </w:rPr>
              <w:t>Tipo</w:t>
            </w:r>
          </w:p>
        </w:tc>
        <w:tc>
          <w:tcPr>
            <w:tcW w:w="1560" w:type="dxa"/>
            <w:shd w:val="clear" w:color="auto" w:fill="C00000"/>
            <w:vAlign w:val="center"/>
          </w:tcPr>
          <w:p w14:paraId="3F3C6971" w14:textId="77777777" w:rsidR="00B74610" w:rsidRPr="00443E12" w:rsidRDefault="00B74610" w:rsidP="00672C56">
            <w:pPr>
              <w:jc w:val="center"/>
              <w:rPr>
                <w:rFonts w:ascii="Exo" w:hAnsi="Exo"/>
                <w:color w:val="FFFFFF" w:themeColor="background1"/>
                <w:sz w:val="20"/>
                <w:szCs w:val="20"/>
                <w:lang w:eastAsia="pt-BR"/>
              </w:rPr>
            </w:pPr>
            <w:r w:rsidRPr="00443E12">
              <w:rPr>
                <w:rFonts w:ascii="Exo" w:hAnsi="Exo"/>
                <w:color w:val="FFFFFF" w:themeColor="background1"/>
                <w:sz w:val="20"/>
                <w:szCs w:val="20"/>
                <w:lang w:eastAsia="pt-BR"/>
              </w:rPr>
              <w:t>Para?</w:t>
            </w:r>
          </w:p>
        </w:tc>
        <w:tc>
          <w:tcPr>
            <w:tcW w:w="2268" w:type="dxa"/>
            <w:shd w:val="clear" w:color="auto" w:fill="C00000"/>
            <w:vAlign w:val="center"/>
          </w:tcPr>
          <w:p w14:paraId="0BA5DBC3" w14:textId="77777777" w:rsidR="00B74610" w:rsidRPr="00443E12" w:rsidRDefault="00B74610" w:rsidP="00672C56">
            <w:pPr>
              <w:jc w:val="center"/>
              <w:rPr>
                <w:rFonts w:ascii="Exo" w:hAnsi="Exo"/>
                <w:color w:val="FFFFFF" w:themeColor="background1"/>
                <w:sz w:val="20"/>
                <w:szCs w:val="20"/>
                <w:lang w:eastAsia="pt-BR"/>
              </w:rPr>
            </w:pPr>
            <w:r w:rsidRPr="00443E12">
              <w:rPr>
                <w:rFonts w:ascii="Exo" w:hAnsi="Exo"/>
                <w:color w:val="FFFFFF" w:themeColor="background1"/>
                <w:sz w:val="20"/>
                <w:szCs w:val="20"/>
                <w:lang w:eastAsia="pt-BR"/>
              </w:rPr>
              <w:t>VLAN</w:t>
            </w:r>
          </w:p>
        </w:tc>
        <w:tc>
          <w:tcPr>
            <w:tcW w:w="5672" w:type="dxa"/>
            <w:shd w:val="clear" w:color="auto" w:fill="C00000"/>
            <w:vAlign w:val="center"/>
          </w:tcPr>
          <w:p w14:paraId="74EC74CB" w14:textId="77777777" w:rsidR="00B74610" w:rsidRPr="00443E12" w:rsidRDefault="00B74610" w:rsidP="00672C56">
            <w:pPr>
              <w:rPr>
                <w:rFonts w:ascii="Exo" w:hAnsi="Exo"/>
                <w:color w:val="FFFFFF" w:themeColor="background1"/>
                <w:sz w:val="20"/>
                <w:szCs w:val="20"/>
                <w:lang w:eastAsia="pt-BR"/>
              </w:rPr>
            </w:pPr>
            <w:r w:rsidRPr="00443E12">
              <w:rPr>
                <w:rFonts w:ascii="Exo" w:hAnsi="Exo"/>
                <w:color w:val="FFFFFF" w:themeColor="background1"/>
                <w:sz w:val="20"/>
                <w:szCs w:val="20"/>
                <w:lang w:eastAsia="pt-BR"/>
              </w:rPr>
              <w:t>Função</w:t>
            </w:r>
          </w:p>
        </w:tc>
      </w:tr>
      <w:tr w:rsidR="00B74610" w:rsidRPr="00145CC0" w14:paraId="52F6C8A5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570D300F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92" w:type="dxa"/>
            <w:vAlign w:val="center"/>
          </w:tcPr>
          <w:p w14:paraId="2FF98A6A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LAN</w:t>
            </w:r>
          </w:p>
        </w:tc>
        <w:tc>
          <w:tcPr>
            <w:tcW w:w="1560" w:type="dxa"/>
            <w:vAlign w:val="center"/>
          </w:tcPr>
          <w:p w14:paraId="133FCB9E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11732E5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Motion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0AC56D17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LAN reservada para vMotion</w:t>
            </w:r>
          </w:p>
        </w:tc>
      </w:tr>
      <w:tr w:rsidR="00B74610" w:rsidRPr="00145CC0" w14:paraId="1D400F48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607C521B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92" w:type="dxa"/>
            <w:vAlign w:val="center"/>
          </w:tcPr>
          <w:p w14:paraId="1C66D2CB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LAN</w:t>
            </w:r>
          </w:p>
        </w:tc>
        <w:tc>
          <w:tcPr>
            <w:tcW w:w="1560" w:type="dxa"/>
            <w:vAlign w:val="center"/>
          </w:tcPr>
          <w:p w14:paraId="2FB16853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43FC02EE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Gerenciamento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360948F1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LAN reservada para Gerenciamento</w:t>
            </w:r>
          </w:p>
        </w:tc>
      </w:tr>
      <w:tr w:rsidR="00B74610" w:rsidRPr="00145CC0" w14:paraId="411DF7CE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3D970CCE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92" w:type="dxa"/>
            <w:vAlign w:val="center"/>
          </w:tcPr>
          <w:p w14:paraId="66D317E5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LAN</w:t>
            </w:r>
          </w:p>
        </w:tc>
        <w:tc>
          <w:tcPr>
            <w:tcW w:w="1560" w:type="dxa"/>
            <w:vAlign w:val="center"/>
          </w:tcPr>
          <w:p w14:paraId="4B489CF5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3BBA4B01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SAN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74DC43B2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LAN reservada para vSAN</w:t>
            </w:r>
          </w:p>
        </w:tc>
      </w:tr>
      <w:tr w:rsidR="00B74610" w:rsidRPr="00145CC0" w14:paraId="6C44BFB4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35B8624B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N</w:t>
            </w:r>
          </w:p>
        </w:tc>
        <w:tc>
          <w:tcPr>
            <w:tcW w:w="992" w:type="dxa"/>
            <w:vAlign w:val="center"/>
          </w:tcPr>
          <w:p w14:paraId="7D9FA385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LAN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</w:t>
            </w:r>
          </w:p>
        </w:tc>
        <w:tc>
          <w:tcPr>
            <w:tcW w:w="1560" w:type="dxa"/>
            <w:vAlign w:val="center"/>
          </w:tcPr>
          <w:p w14:paraId="70512212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7394F702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M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Network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34D50C47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LAN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s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dos tráfegos d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as VMs do ambiente</w:t>
            </w:r>
          </w:p>
        </w:tc>
      </w:tr>
      <w:tr w:rsidR="00B74610" w:rsidRPr="00145CC0" w14:paraId="7E7E339F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247B5A46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92" w:type="dxa"/>
            <w:vAlign w:val="center"/>
          </w:tcPr>
          <w:p w14:paraId="2B42E8E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P</w:t>
            </w:r>
          </w:p>
        </w:tc>
        <w:tc>
          <w:tcPr>
            <w:tcW w:w="1560" w:type="dxa"/>
            <w:vAlign w:val="center"/>
          </w:tcPr>
          <w:p w14:paraId="40EDA59B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77F71448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Gerenciamento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5CD1FA5A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VxRAIL Manager </w:t>
            </w:r>
          </w:p>
        </w:tc>
      </w:tr>
      <w:tr w:rsidR="00B74610" w:rsidRPr="00145CC0" w14:paraId="540EE701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4A8F4E4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92" w:type="dxa"/>
            <w:vAlign w:val="center"/>
          </w:tcPr>
          <w:p w14:paraId="76BBBD68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P</w:t>
            </w:r>
          </w:p>
        </w:tc>
        <w:tc>
          <w:tcPr>
            <w:tcW w:w="1560" w:type="dxa"/>
            <w:vAlign w:val="center"/>
          </w:tcPr>
          <w:p w14:paraId="1B5E2C0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06CBDC18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Gerenciamento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55C72623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Center Interno</w:t>
            </w:r>
          </w:p>
        </w:tc>
      </w:tr>
      <w:tr w:rsidR="00B74610" w:rsidRPr="00145CC0" w14:paraId="4EDD6D0A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5AC0E67B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92" w:type="dxa"/>
            <w:vAlign w:val="center"/>
          </w:tcPr>
          <w:p w14:paraId="3556E3B6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P</w:t>
            </w:r>
          </w:p>
        </w:tc>
        <w:tc>
          <w:tcPr>
            <w:tcW w:w="1560" w:type="dxa"/>
            <w:vAlign w:val="center"/>
          </w:tcPr>
          <w:p w14:paraId="616A8D9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4FC6B6D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Gerenciamento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15613FE8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PSC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(Plataform Service Control)</w:t>
            </w:r>
          </w:p>
        </w:tc>
      </w:tr>
      <w:tr w:rsidR="00B74610" w:rsidRPr="00145CC0" w14:paraId="47BFAAE1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1FACF698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92" w:type="dxa"/>
            <w:vAlign w:val="center"/>
          </w:tcPr>
          <w:p w14:paraId="497CF684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P</w:t>
            </w:r>
          </w:p>
        </w:tc>
        <w:tc>
          <w:tcPr>
            <w:tcW w:w="1560" w:type="dxa"/>
            <w:vAlign w:val="center"/>
          </w:tcPr>
          <w:p w14:paraId="5A0A02D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4D1CBB1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Gerenciamento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624337C7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Realize Log Insight</w:t>
            </w:r>
          </w:p>
        </w:tc>
      </w:tr>
      <w:tr w:rsidR="00B74610" w:rsidRPr="00145CC0" w14:paraId="5C106228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1F0B4E8F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92" w:type="dxa"/>
            <w:vAlign w:val="center"/>
          </w:tcPr>
          <w:p w14:paraId="0FD18F1B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P</w:t>
            </w:r>
          </w:p>
        </w:tc>
        <w:tc>
          <w:tcPr>
            <w:tcW w:w="1560" w:type="dxa"/>
            <w:vAlign w:val="center"/>
          </w:tcPr>
          <w:p w14:paraId="756BB966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40B47FE8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Gerenciamento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679BB8E0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ESXi Servers</w:t>
            </w:r>
          </w:p>
        </w:tc>
      </w:tr>
      <w:tr w:rsidR="00B74610" w:rsidRPr="00145CC0" w14:paraId="36ABE8D0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7B92913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92" w:type="dxa"/>
            <w:vAlign w:val="center"/>
          </w:tcPr>
          <w:p w14:paraId="40DAC2E7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P</w:t>
            </w:r>
          </w:p>
        </w:tc>
        <w:tc>
          <w:tcPr>
            <w:tcW w:w="1560" w:type="dxa"/>
            <w:vAlign w:val="center"/>
          </w:tcPr>
          <w:p w14:paraId="2373E792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308782B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SAN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59AF5710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Dedicados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para a rede </w:t>
            </w:r>
            <w:r w:rsidRPr="001A7371">
              <w:rPr>
                <w:rFonts w:ascii="Exo" w:hAnsi="Exo"/>
                <w:b/>
                <w:bCs/>
                <w:color w:val="000000"/>
                <w:sz w:val="18"/>
                <w:szCs w:val="18"/>
                <w:lang w:eastAsia="pt-BR"/>
              </w:rPr>
              <w:t>vSAN</w:t>
            </w:r>
          </w:p>
        </w:tc>
      </w:tr>
      <w:tr w:rsidR="00B74610" w:rsidRPr="00145CC0" w14:paraId="2436FA0B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7C0F51E5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92" w:type="dxa"/>
            <w:vAlign w:val="center"/>
          </w:tcPr>
          <w:p w14:paraId="72C5B254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P</w:t>
            </w:r>
          </w:p>
        </w:tc>
        <w:tc>
          <w:tcPr>
            <w:tcW w:w="1560" w:type="dxa"/>
            <w:vAlign w:val="center"/>
          </w:tcPr>
          <w:p w14:paraId="25572F56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xRAIL</w:t>
            </w:r>
          </w:p>
        </w:tc>
        <w:tc>
          <w:tcPr>
            <w:tcW w:w="2268" w:type="dxa"/>
            <w:vAlign w:val="center"/>
          </w:tcPr>
          <w:p w14:paraId="1CBFC299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Motion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03991E95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Dedicados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para a rede </w:t>
            </w:r>
            <w:r w:rsidRPr="001A7371">
              <w:rPr>
                <w:rFonts w:ascii="Exo" w:hAnsi="Exo"/>
                <w:b/>
                <w:bCs/>
                <w:color w:val="000000"/>
                <w:sz w:val="18"/>
                <w:szCs w:val="18"/>
                <w:lang w:eastAsia="pt-BR"/>
              </w:rPr>
              <w:t>vMotion</w:t>
            </w:r>
          </w:p>
        </w:tc>
      </w:tr>
      <w:tr w:rsidR="00B74610" w:rsidRPr="00145CC0" w14:paraId="1E86163A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6C234F83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992" w:type="dxa"/>
            <w:vAlign w:val="center"/>
          </w:tcPr>
          <w:p w14:paraId="21AE346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P</w:t>
            </w:r>
          </w:p>
        </w:tc>
        <w:tc>
          <w:tcPr>
            <w:tcW w:w="1560" w:type="dxa"/>
            <w:vAlign w:val="center"/>
          </w:tcPr>
          <w:p w14:paraId="331DF95D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ToR</w:t>
            </w:r>
          </w:p>
        </w:tc>
        <w:tc>
          <w:tcPr>
            <w:tcW w:w="2268" w:type="dxa"/>
            <w:vAlign w:val="center"/>
          </w:tcPr>
          <w:p w14:paraId="1FF42E5E" w14:textId="0B34CF98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Gerenciamento</w:t>
            </w:r>
            <w:r w:rsidR="00CE739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Externo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75A38DDC" w14:textId="77777777" w:rsidR="00B74610" w:rsidRPr="001A7371" w:rsidRDefault="00B74610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Endereços IP na VLAN de </w:t>
            </w:r>
            <w:r w:rsidRPr="001A7371">
              <w:rPr>
                <w:rFonts w:ascii="Exo" w:hAnsi="Exo"/>
                <w:b/>
                <w:bCs/>
                <w:color w:val="000000"/>
                <w:sz w:val="18"/>
                <w:szCs w:val="18"/>
                <w:lang w:eastAsia="pt-BR"/>
              </w:rPr>
              <w:t>Gerenciamento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externo do cliente</w:t>
            </w:r>
          </w:p>
        </w:tc>
      </w:tr>
      <w:tr w:rsidR="00B74610" w:rsidRPr="00145CC0" w14:paraId="1C17992F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190F78BA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992" w:type="dxa"/>
            <w:vAlign w:val="center"/>
          </w:tcPr>
          <w:p w14:paraId="01974041" w14:textId="77777777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P</w:t>
            </w:r>
          </w:p>
        </w:tc>
        <w:tc>
          <w:tcPr>
            <w:tcW w:w="1560" w:type="dxa"/>
            <w:vAlign w:val="center"/>
          </w:tcPr>
          <w:p w14:paraId="2288B86F" w14:textId="77777777" w:rsidR="00B74610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DRAC</w:t>
            </w:r>
          </w:p>
        </w:tc>
        <w:tc>
          <w:tcPr>
            <w:tcW w:w="2268" w:type="dxa"/>
            <w:vAlign w:val="center"/>
          </w:tcPr>
          <w:p w14:paraId="7218445A" w14:textId="73624F00" w:rsidR="00B74610" w:rsidRPr="001A7371" w:rsidRDefault="00B74610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Gerenciamento</w:t>
            </w:r>
            <w:r w:rsidR="00CE739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Externo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280327B8" w14:textId="0E34BFBA" w:rsidR="00B74610" w:rsidRPr="001A7371" w:rsidRDefault="00D25D15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Dedicados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para a rede </w:t>
            </w:r>
            <w:r w:rsidRPr="00115ECB">
              <w:rPr>
                <w:rFonts w:ascii="Exo" w:hAnsi="Exo"/>
                <w:b/>
                <w:bCs/>
                <w:color w:val="000000"/>
                <w:sz w:val="18"/>
                <w:szCs w:val="18"/>
                <w:lang w:eastAsia="pt-BR"/>
              </w:rPr>
              <w:t>iDRAC</w:t>
            </w:r>
          </w:p>
        </w:tc>
      </w:tr>
      <w:tr w:rsidR="00CE7391" w:rsidRPr="00145CC0" w14:paraId="2885DAA2" w14:textId="77777777" w:rsidTr="00806A53">
        <w:trPr>
          <w:trHeight w:val="339"/>
          <w:jc w:val="center"/>
        </w:trPr>
        <w:tc>
          <w:tcPr>
            <w:tcW w:w="704" w:type="dxa"/>
            <w:vAlign w:val="center"/>
          </w:tcPr>
          <w:p w14:paraId="12334F37" w14:textId="73658BB3" w:rsidR="00CE7391" w:rsidRPr="001A7371" w:rsidRDefault="00CE7391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992" w:type="dxa"/>
            <w:vAlign w:val="center"/>
          </w:tcPr>
          <w:p w14:paraId="5572AE45" w14:textId="2946D276" w:rsidR="00CE7391" w:rsidRPr="001A7371" w:rsidRDefault="00CE7391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IP</w:t>
            </w:r>
          </w:p>
        </w:tc>
        <w:tc>
          <w:tcPr>
            <w:tcW w:w="1560" w:type="dxa"/>
            <w:vAlign w:val="center"/>
          </w:tcPr>
          <w:p w14:paraId="2B947D3C" w14:textId="4EBAD359" w:rsidR="00CE7391" w:rsidRDefault="00CE7391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VEEAM</w:t>
            </w:r>
          </w:p>
        </w:tc>
        <w:tc>
          <w:tcPr>
            <w:tcW w:w="2268" w:type="dxa"/>
            <w:vAlign w:val="center"/>
          </w:tcPr>
          <w:p w14:paraId="7A953D69" w14:textId="2BFD767C" w:rsidR="00CE7391" w:rsidRDefault="00023DCD" w:rsidP="00672C56">
            <w:pPr>
              <w:jc w:val="center"/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Gerenciamento</w:t>
            </w:r>
          </w:p>
        </w:tc>
        <w:tc>
          <w:tcPr>
            <w:tcW w:w="5672" w:type="dxa"/>
            <w:shd w:val="clear" w:color="auto" w:fill="auto"/>
            <w:vAlign w:val="center"/>
          </w:tcPr>
          <w:p w14:paraId="4A61E473" w14:textId="24D6BA19" w:rsidR="00CE7391" w:rsidRDefault="00D25D15" w:rsidP="00672C56">
            <w:pPr>
              <w:rPr>
                <w:rFonts w:ascii="Exo" w:hAnsi="Exo"/>
                <w:color w:val="000000"/>
                <w:sz w:val="18"/>
                <w:szCs w:val="18"/>
                <w:lang w:eastAsia="pt-BR"/>
              </w:rPr>
            </w:pP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Dedicado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para </w:t>
            </w:r>
            <w:r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>o host de migração</w:t>
            </w:r>
            <w:r w:rsidRPr="001A7371">
              <w:rPr>
                <w:rFonts w:ascii="Exo" w:hAnsi="Exo"/>
                <w:color w:val="000000"/>
                <w:sz w:val="18"/>
                <w:szCs w:val="18"/>
                <w:lang w:eastAsia="pt-BR"/>
              </w:rPr>
              <w:t xml:space="preserve"> </w:t>
            </w:r>
            <w:r>
              <w:rPr>
                <w:rFonts w:ascii="Exo" w:hAnsi="Exo"/>
                <w:b/>
                <w:bCs/>
                <w:color w:val="000000"/>
                <w:sz w:val="18"/>
                <w:szCs w:val="18"/>
                <w:lang w:eastAsia="pt-BR"/>
              </w:rPr>
              <w:t>VEEAM</w:t>
            </w:r>
          </w:p>
        </w:tc>
      </w:tr>
    </w:tbl>
    <w:p w14:paraId="36FA74CF" w14:textId="21ACC6D4" w:rsidR="00B74610" w:rsidRPr="00853272" w:rsidRDefault="00853272" w:rsidP="00853272">
      <w:pPr>
        <w:pStyle w:val="INDICE1"/>
        <w:framePr w:hSpace="0" w:wrap="auto" w:vAnchor="margin" w:hAnchor="text" w:xAlign="left" w:yAlign="inline"/>
        <w:rPr>
          <w:b w:val="0"/>
          <w:bCs w:val="0"/>
          <w:noProof/>
          <w:color w:val="000000"/>
          <w:sz w:val="28"/>
          <w:szCs w:val="28"/>
          <w:lang w:eastAsia="pt-BR"/>
        </w:rPr>
      </w:pPr>
      <w:bookmarkStart w:id="20" w:name="_Toc31809841"/>
      <w:r w:rsidRPr="00853272">
        <w:rPr>
          <w:sz w:val="28"/>
          <w:szCs w:val="28"/>
        </w:rPr>
        <w:lastRenderedPageBreak/>
        <w:br/>
      </w:r>
      <w:bookmarkStart w:id="21" w:name="_Toc32930817"/>
      <w:r>
        <w:t>TOPOLOGIA</w:t>
      </w:r>
      <w:r w:rsidR="00B74610">
        <w:t xml:space="preserve"> FÍSICA</w:t>
      </w:r>
      <w:bookmarkEnd w:id="20"/>
      <w:bookmarkEnd w:id="21"/>
      <w:r w:rsidR="00B73902">
        <w:br/>
      </w:r>
    </w:p>
    <w:p w14:paraId="03322229" w14:textId="21382A6E" w:rsidR="00676625" w:rsidRDefault="008579A9" w:rsidP="008579A9">
      <w:pPr>
        <w:rPr>
          <w:rFonts w:ascii="Exo" w:hAnsi="Exo"/>
          <w:color w:val="000000"/>
          <w:sz w:val="28"/>
          <w:szCs w:val="28"/>
          <w:lang w:eastAsia="pt-BR"/>
        </w:rPr>
      </w:pPr>
      <w:r>
        <w:rPr>
          <w:rFonts w:ascii="Exo" w:hAnsi="Exo"/>
          <w:noProof/>
          <w:color w:val="000000"/>
          <w:sz w:val="28"/>
          <w:szCs w:val="28"/>
          <w:lang w:eastAsia="pt-BR"/>
        </w:rPr>
        <w:drawing>
          <wp:inline distT="0" distB="0" distL="0" distR="0" wp14:anchorId="3800B4FE" wp14:editId="4D3F3C83">
            <wp:extent cx="6877050" cy="836422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77050" cy="83642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021A7D3" w14:textId="262FEBD2" w:rsidR="00144540" w:rsidRDefault="00144540" w:rsidP="00144540">
      <w:pPr>
        <w:pStyle w:val="INDICE1"/>
        <w:framePr w:hSpace="0" w:wrap="auto" w:vAnchor="margin" w:hAnchor="text" w:xAlign="left" w:yAlign="inline"/>
        <w:rPr>
          <w:color w:val="000000"/>
          <w:sz w:val="28"/>
          <w:szCs w:val="28"/>
          <w:lang w:eastAsia="pt-BR"/>
        </w:rPr>
      </w:pPr>
    </w:p>
    <w:p w14:paraId="524324DE" w14:textId="77777777" w:rsidR="00A836E7" w:rsidRDefault="00853272" w:rsidP="00A836E7">
      <w:pPr>
        <w:pStyle w:val="INDICE1"/>
        <w:framePr w:hSpace="0" w:wrap="auto" w:vAnchor="margin" w:hAnchor="text" w:xAlign="left" w:yAlign="inline"/>
        <w:rPr>
          <w:color w:val="000000" w:themeColor="text1"/>
          <w:sz w:val="16"/>
          <w:szCs w:val="16"/>
        </w:rPr>
      </w:pPr>
      <w:bookmarkStart w:id="22" w:name="_Toc31809842"/>
      <w:r w:rsidRPr="00853272">
        <w:rPr>
          <w:sz w:val="28"/>
          <w:szCs w:val="28"/>
        </w:rPr>
        <w:lastRenderedPageBreak/>
        <w:br/>
      </w:r>
      <w:bookmarkStart w:id="23" w:name="_Toc32930818"/>
      <w:r w:rsidR="00A836E7">
        <w:t>BAYFACE</w:t>
      </w:r>
      <w:bookmarkEnd w:id="23"/>
    </w:p>
    <w:p w14:paraId="74EA273F" w14:textId="77777777" w:rsidR="00A836E7" w:rsidRDefault="00A836E7" w:rsidP="00A836E7">
      <w:pPr>
        <w:rPr>
          <w:rFonts w:ascii="Exo" w:hAnsi="Exo"/>
          <w:color w:val="000000"/>
          <w:sz w:val="28"/>
          <w:szCs w:val="28"/>
          <w:lang w:eastAsia="pt-BR"/>
        </w:rPr>
      </w:pPr>
      <w:r w:rsidRPr="00684D49">
        <w:rPr>
          <w:rFonts w:ascii="Exo" w:hAnsi="Exo"/>
          <w:noProof/>
          <w:color w:val="000000"/>
          <w:sz w:val="28"/>
          <w:szCs w:val="28"/>
          <w:lang w:eastAsia="pt-BR"/>
        </w:rPr>
        <w:drawing>
          <wp:inline distT="0" distB="0" distL="0" distR="0" wp14:anchorId="07FD6E6C" wp14:editId="2081E1A1">
            <wp:extent cx="6223379" cy="4175880"/>
            <wp:effectExtent l="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231789" cy="4181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13A83" w14:textId="65FF07C3" w:rsidR="00144540" w:rsidRDefault="00974060" w:rsidP="00144540">
      <w:pPr>
        <w:pStyle w:val="INDICE1"/>
        <w:framePr w:hSpace="0" w:wrap="auto" w:vAnchor="margin" w:hAnchor="text" w:xAlign="left" w:yAlign="inline"/>
        <w:rPr>
          <w:color w:val="000000" w:themeColor="text1"/>
          <w:sz w:val="16"/>
          <w:szCs w:val="16"/>
        </w:rPr>
      </w:pPr>
      <w:bookmarkStart w:id="24" w:name="_Toc32930819"/>
      <w:r>
        <w:t>TOPOLOGIA LÓGICA</w:t>
      </w:r>
      <w:bookmarkEnd w:id="22"/>
      <w:bookmarkEnd w:id="24"/>
    </w:p>
    <w:p w14:paraId="513035F9" w14:textId="4350FAC5" w:rsidR="00144540" w:rsidRDefault="00144540" w:rsidP="00A836E7">
      <w:pPr>
        <w:pStyle w:val="INDICE2"/>
      </w:pPr>
      <w:bookmarkStart w:id="25" w:name="_Toc31809843"/>
      <w:bookmarkStart w:id="26" w:name="_Toc32930820"/>
      <w:r>
        <w:t xml:space="preserve">TRÁFEGO </w:t>
      </w:r>
      <w:r w:rsidR="00853272">
        <w:t xml:space="preserve">NATURAL </w:t>
      </w:r>
      <w:r>
        <w:t>DE VLANS</w:t>
      </w:r>
      <w:bookmarkEnd w:id="25"/>
      <w:bookmarkEnd w:id="26"/>
    </w:p>
    <w:p w14:paraId="0053746C" w14:textId="3279FC3D" w:rsidR="00755A54" w:rsidRDefault="00144540" w:rsidP="00A836E7">
      <w:pPr>
        <w:jc w:val="center"/>
      </w:pPr>
      <w:r w:rsidRPr="00144540">
        <w:rPr>
          <w:rFonts w:ascii="Exo" w:hAnsi="Exo"/>
          <w:noProof/>
          <w:color w:val="000000"/>
          <w:sz w:val="28"/>
          <w:szCs w:val="28"/>
          <w:lang w:eastAsia="pt-BR"/>
        </w:rPr>
        <w:drawing>
          <wp:inline distT="0" distB="0" distL="0" distR="0" wp14:anchorId="43029089" wp14:editId="66B9E643">
            <wp:extent cx="5430463" cy="4036941"/>
            <wp:effectExtent l="0" t="0" r="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16689"/>
                    <a:stretch/>
                  </pic:blipFill>
                  <pic:spPr bwMode="auto">
                    <a:xfrm>
                      <a:off x="0" y="0"/>
                      <a:ext cx="5459311" cy="40583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27" w:name="_Toc31809844"/>
    </w:p>
    <w:p w14:paraId="0CCE7626" w14:textId="32F0BB15" w:rsidR="00474644" w:rsidRDefault="00474644" w:rsidP="00A836E7">
      <w:pPr>
        <w:jc w:val="center"/>
      </w:pPr>
    </w:p>
    <w:p w14:paraId="4F354C5E" w14:textId="75A9487C" w:rsidR="00B74610" w:rsidRDefault="00B74610" w:rsidP="00B74610">
      <w:pPr>
        <w:pStyle w:val="INDICE1"/>
        <w:framePr w:hSpace="0" w:wrap="auto" w:vAnchor="margin" w:hAnchor="text" w:xAlign="left" w:yAlign="inline"/>
      </w:pPr>
      <w:bookmarkStart w:id="28" w:name="_Toc31809845"/>
      <w:bookmarkStart w:id="29" w:name="_Toc32930821"/>
      <w:bookmarkEnd w:id="27"/>
      <w:r>
        <w:t>CONFIGURAÇÕES LÓGICAS</w:t>
      </w:r>
      <w:r w:rsidR="00700C7F">
        <w:t xml:space="preserve"> 1/3</w:t>
      </w:r>
      <w:bookmarkEnd w:id="28"/>
      <w:bookmarkEnd w:id="29"/>
      <w:r w:rsidR="00D0799C">
        <w:br/>
      </w:r>
    </w:p>
    <w:p w14:paraId="6BD5758D" w14:textId="77777777" w:rsidR="00B74610" w:rsidRPr="00B74610" w:rsidRDefault="00B74610" w:rsidP="00B74610">
      <w:pPr>
        <w:pStyle w:val="INDICE1"/>
        <w:framePr w:hSpace="0" w:wrap="auto" w:vAnchor="margin" w:hAnchor="text" w:xAlign="left" w:yAlign="inline"/>
        <w:rPr>
          <w:color w:val="000000" w:themeColor="text1"/>
          <w:sz w:val="16"/>
          <w:szCs w:val="16"/>
        </w:rPr>
      </w:pPr>
    </w:p>
    <w:tbl>
      <w:tblPr>
        <w:tblW w:w="11957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31"/>
        <w:gridCol w:w="1701"/>
        <w:gridCol w:w="1985"/>
        <w:gridCol w:w="850"/>
        <w:gridCol w:w="1034"/>
        <w:gridCol w:w="951"/>
        <w:gridCol w:w="1276"/>
        <w:gridCol w:w="535"/>
        <w:gridCol w:w="1166"/>
        <w:gridCol w:w="1328"/>
      </w:tblGrid>
      <w:tr w:rsidR="00C41E1F" w:rsidRPr="005978CE" w14:paraId="5F69814E" w14:textId="77777777" w:rsidTr="00C11D5E">
        <w:trPr>
          <w:trHeight w:val="738"/>
          <w:jc w:val="center"/>
        </w:trPr>
        <w:tc>
          <w:tcPr>
            <w:tcW w:w="11957" w:type="dxa"/>
            <w:gridSpan w:val="10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E4964C" w14:textId="14669311" w:rsidR="00C41E1F" w:rsidRDefault="00C41E1F" w:rsidP="0069303D">
            <w:pPr>
              <w:spacing w:after="0" w:line="240" w:lineRule="auto"/>
              <w:jc w:val="center"/>
              <w:rPr>
                <w:color w:val="FFFFFF" w:themeColor="background1"/>
              </w:rPr>
            </w:pPr>
          </w:p>
          <w:p w14:paraId="0A3647B4" w14:textId="71E51A3A" w:rsidR="00C41E1F" w:rsidRDefault="00833547" w:rsidP="00C11D5E">
            <w:pPr>
              <w:pStyle w:val="NDICE3"/>
            </w:pPr>
            <w:bookmarkStart w:id="30" w:name="_Toc32930822"/>
            <w:r w:rsidRPr="00C41E1F">
              <w:t>VxRAIL</w:t>
            </w:r>
            <w:r>
              <w:t xml:space="preserve"> </w:t>
            </w:r>
            <w:r w:rsidR="003659C1">
              <w:t>DNS | NTP | SMTP | Domínio</w:t>
            </w:r>
            <w:bookmarkEnd w:id="30"/>
            <w:r w:rsidR="00700C7F">
              <w:br/>
            </w:r>
          </w:p>
        </w:tc>
      </w:tr>
      <w:tr w:rsidR="00D2658F" w:rsidRPr="005978CE" w14:paraId="3A16E32E" w14:textId="77777777" w:rsidTr="00C11D5E">
        <w:trPr>
          <w:trHeight w:val="471"/>
          <w:jc w:val="center"/>
        </w:trPr>
        <w:tc>
          <w:tcPr>
            <w:tcW w:w="1131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0917EA" w14:textId="1802C911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ID</w:t>
            </w:r>
          </w:p>
        </w:tc>
        <w:tc>
          <w:tcPr>
            <w:tcW w:w="1701" w:type="dxa"/>
            <w:shd w:val="clear" w:color="auto" w:fill="C00000"/>
            <w:vAlign w:val="center"/>
          </w:tcPr>
          <w:p w14:paraId="42E74253" w14:textId="761094C9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DNS1</w:t>
            </w:r>
          </w:p>
        </w:tc>
        <w:tc>
          <w:tcPr>
            <w:tcW w:w="2835" w:type="dxa"/>
            <w:gridSpan w:val="2"/>
            <w:shd w:val="clear" w:color="auto" w:fill="C00000"/>
            <w:vAlign w:val="center"/>
          </w:tcPr>
          <w:p w14:paraId="3CE84D95" w14:textId="40CAE5B9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DNS2</w:t>
            </w:r>
          </w:p>
        </w:tc>
        <w:tc>
          <w:tcPr>
            <w:tcW w:w="1985" w:type="dxa"/>
            <w:gridSpan w:val="2"/>
            <w:shd w:val="clear" w:color="auto" w:fill="C00000"/>
            <w:vAlign w:val="center"/>
          </w:tcPr>
          <w:p w14:paraId="36F52864" w14:textId="4325E172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NTP</w:t>
            </w:r>
          </w:p>
        </w:tc>
        <w:tc>
          <w:tcPr>
            <w:tcW w:w="1811" w:type="dxa"/>
            <w:gridSpan w:val="2"/>
            <w:shd w:val="clear" w:color="auto" w:fill="C00000"/>
            <w:vAlign w:val="center"/>
          </w:tcPr>
          <w:p w14:paraId="52DFBFB7" w14:textId="220AAAAD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SMTP</w:t>
            </w:r>
          </w:p>
        </w:tc>
        <w:tc>
          <w:tcPr>
            <w:tcW w:w="2494" w:type="dxa"/>
            <w:gridSpan w:val="2"/>
            <w:shd w:val="clear" w:color="auto" w:fill="C00000"/>
            <w:vAlign w:val="center"/>
          </w:tcPr>
          <w:p w14:paraId="6C7AB24B" w14:textId="446C3C27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Domínio</w:t>
            </w:r>
          </w:p>
        </w:tc>
      </w:tr>
      <w:tr w:rsidR="00D2658F" w:rsidRPr="005978CE" w14:paraId="4E28BCB8" w14:textId="77777777" w:rsidTr="00C11D5E">
        <w:trPr>
          <w:trHeight w:val="471"/>
          <w:jc w:val="center"/>
        </w:trPr>
        <w:tc>
          <w:tcPr>
            <w:tcW w:w="1131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F52A6A" w14:textId="3DE84314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968FD4D" w14:textId="7528CDA4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hAnsi="Exo"/>
                <w:color w:val="000000"/>
                <w:sz w:val="20"/>
                <w:szCs w:val="20"/>
                <w:lang w:val="en-US"/>
              </w:rPr>
              <w:t>10.2.0.4</w:t>
            </w:r>
          </w:p>
        </w:tc>
        <w:tc>
          <w:tcPr>
            <w:tcW w:w="2835" w:type="dxa"/>
            <w:gridSpan w:val="2"/>
            <w:shd w:val="clear" w:color="auto" w:fill="auto"/>
            <w:vAlign w:val="center"/>
          </w:tcPr>
          <w:p w14:paraId="6BCA2FD0" w14:textId="42DBD32F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hAnsi="Exo"/>
                <w:color w:val="000000"/>
                <w:sz w:val="20"/>
                <w:szCs w:val="20"/>
                <w:lang w:val="en-US"/>
              </w:rPr>
              <w:t>10.2.0.5</w:t>
            </w:r>
          </w:p>
        </w:tc>
        <w:tc>
          <w:tcPr>
            <w:tcW w:w="1985" w:type="dxa"/>
            <w:gridSpan w:val="2"/>
            <w:shd w:val="clear" w:color="auto" w:fill="auto"/>
            <w:vAlign w:val="center"/>
          </w:tcPr>
          <w:p w14:paraId="46992B49" w14:textId="1F46B0C0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hAnsi="Exo"/>
                <w:color w:val="000000"/>
                <w:sz w:val="20"/>
                <w:szCs w:val="20"/>
                <w:lang w:val="en-US"/>
              </w:rPr>
              <w:t>10.2.0.4</w:t>
            </w:r>
          </w:p>
        </w:tc>
        <w:tc>
          <w:tcPr>
            <w:tcW w:w="1811" w:type="dxa"/>
            <w:gridSpan w:val="2"/>
            <w:shd w:val="clear" w:color="auto" w:fill="auto"/>
            <w:vAlign w:val="center"/>
          </w:tcPr>
          <w:p w14:paraId="0BE6DAB3" w14:textId="47616BDE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hAnsi="Exo"/>
                <w:color w:val="000000"/>
                <w:sz w:val="20"/>
                <w:szCs w:val="20"/>
                <w:lang w:val="en-US"/>
              </w:rPr>
              <w:t>relay.senac.intra</w:t>
            </w:r>
          </w:p>
        </w:tc>
        <w:tc>
          <w:tcPr>
            <w:tcW w:w="2494" w:type="dxa"/>
            <w:gridSpan w:val="2"/>
            <w:shd w:val="clear" w:color="auto" w:fill="auto"/>
            <w:vAlign w:val="center"/>
          </w:tcPr>
          <w:p w14:paraId="70858ABF" w14:textId="32898970" w:rsidR="00D2658F" w:rsidRP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D2658F">
              <w:rPr>
                <w:rFonts w:ascii="Exo" w:hAnsi="Exo"/>
                <w:color w:val="000000"/>
                <w:sz w:val="20"/>
                <w:szCs w:val="20"/>
                <w:lang w:val="en-US"/>
              </w:rPr>
              <w:t>senac.intra</w:t>
            </w:r>
          </w:p>
        </w:tc>
      </w:tr>
      <w:tr w:rsidR="00D2658F" w:rsidRPr="005978CE" w14:paraId="1BCB5AA5" w14:textId="77777777" w:rsidTr="00C11D5E">
        <w:trPr>
          <w:trHeight w:val="471"/>
          <w:jc w:val="center"/>
        </w:trPr>
        <w:tc>
          <w:tcPr>
            <w:tcW w:w="11957" w:type="dxa"/>
            <w:gridSpan w:val="10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053D728" w14:textId="77777777" w:rsidR="00D2658F" w:rsidRDefault="00D2658F" w:rsidP="00D2658F">
            <w:pPr>
              <w:spacing w:after="0" w:line="240" w:lineRule="auto"/>
              <w:ind w:left="708"/>
              <w:rPr>
                <w:rFonts w:ascii="Exo" w:hAnsi="Exo"/>
                <w:b/>
                <w:bCs/>
                <w:color w:val="000000" w:themeColor="text1"/>
                <w:sz w:val="28"/>
                <w:szCs w:val="28"/>
              </w:rPr>
            </w:pPr>
          </w:p>
          <w:p w14:paraId="657407B1" w14:textId="19EC1490" w:rsidR="00D2658F" w:rsidRPr="00C41E1F" w:rsidRDefault="00D2658F" w:rsidP="00C11D5E">
            <w:pPr>
              <w:pStyle w:val="NDICE3"/>
            </w:pPr>
            <w:bookmarkStart w:id="31" w:name="_Toc32930823"/>
            <w:r w:rsidRPr="00C41E1F">
              <w:t>VxRAIL</w:t>
            </w:r>
            <w:r>
              <w:t xml:space="preserve"> Nodes | iDRACs</w:t>
            </w:r>
            <w:bookmarkEnd w:id="31"/>
          </w:p>
          <w:p w14:paraId="7B1CD2AE" w14:textId="77777777" w:rsidR="00D2658F" w:rsidRPr="008A3D7A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</w:tc>
      </w:tr>
      <w:tr w:rsidR="00C11D5E" w:rsidRPr="005978CE" w14:paraId="5AF2BD00" w14:textId="77777777" w:rsidTr="00C11D5E">
        <w:trPr>
          <w:trHeight w:val="660"/>
          <w:jc w:val="center"/>
        </w:trPr>
        <w:tc>
          <w:tcPr>
            <w:tcW w:w="1131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ED3364" w14:textId="119DE3A6" w:rsidR="00C11D5E" w:rsidRPr="008A3D7A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8A3D7A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ID</w:t>
            </w:r>
          </w:p>
        </w:tc>
        <w:tc>
          <w:tcPr>
            <w:tcW w:w="1701" w:type="dxa"/>
            <w:shd w:val="clear" w:color="auto" w:fill="C00000"/>
            <w:vAlign w:val="center"/>
          </w:tcPr>
          <w:p w14:paraId="6ED9724B" w14:textId="46AF083D" w:rsidR="00C11D5E" w:rsidRPr="008A3D7A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Modelo</w:t>
            </w:r>
          </w:p>
        </w:tc>
        <w:tc>
          <w:tcPr>
            <w:tcW w:w="1985" w:type="dxa"/>
            <w:shd w:val="clear" w:color="auto" w:fill="C00000"/>
            <w:vAlign w:val="center"/>
          </w:tcPr>
          <w:p w14:paraId="2703AB48" w14:textId="769EE296" w:rsidR="00C11D5E" w:rsidRPr="008A3D7A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Serial Number</w:t>
            </w:r>
          </w:p>
        </w:tc>
        <w:tc>
          <w:tcPr>
            <w:tcW w:w="850" w:type="dxa"/>
            <w:shd w:val="clear" w:color="auto" w:fill="C00000"/>
            <w:vAlign w:val="center"/>
          </w:tcPr>
          <w:p w14:paraId="2702A7D3" w14:textId="233C34DE" w:rsidR="00C11D5E" w:rsidRPr="008A3D7A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Versão</w:t>
            </w:r>
          </w:p>
        </w:tc>
        <w:tc>
          <w:tcPr>
            <w:tcW w:w="1985" w:type="dxa"/>
            <w:gridSpan w:val="2"/>
            <w:shd w:val="clear" w:color="auto" w:fill="C00000"/>
            <w:vAlign w:val="center"/>
          </w:tcPr>
          <w:p w14:paraId="2BED17CE" w14:textId="07B3F672" w:rsidR="00C11D5E" w:rsidRPr="008A3D7A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8A3D7A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iDRAC IP</w:t>
            </w:r>
          </w:p>
        </w:tc>
        <w:tc>
          <w:tcPr>
            <w:tcW w:w="1276" w:type="dxa"/>
            <w:shd w:val="clear" w:color="auto" w:fill="C00000"/>
            <w:vAlign w:val="center"/>
          </w:tcPr>
          <w:p w14:paraId="41B6FE9F" w14:textId="3D9C6CEF" w:rsidR="00C11D5E" w:rsidRPr="008A3D7A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8A3D7A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VLAN</w:t>
            </w:r>
          </w:p>
        </w:tc>
        <w:tc>
          <w:tcPr>
            <w:tcW w:w="1701" w:type="dxa"/>
            <w:gridSpan w:val="2"/>
            <w:shd w:val="clear" w:color="auto" w:fill="C00000"/>
            <w:vAlign w:val="center"/>
          </w:tcPr>
          <w:p w14:paraId="2452E9DD" w14:textId="668FB74A" w:rsidR="00C11D5E" w:rsidRPr="008A3D7A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8A3D7A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S</w:t>
            </w: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ubnet</w:t>
            </w:r>
          </w:p>
        </w:tc>
        <w:tc>
          <w:tcPr>
            <w:tcW w:w="1328" w:type="dxa"/>
            <w:shd w:val="clear" w:color="auto" w:fill="C00000"/>
            <w:vAlign w:val="center"/>
          </w:tcPr>
          <w:p w14:paraId="1BE27D6F" w14:textId="0DB64DF1" w:rsidR="00C11D5E" w:rsidRPr="008A3D7A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Gateway</w:t>
            </w:r>
          </w:p>
        </w:tc>
      </w:tr>
      <w:tr w:rsidR="00C11D5E" w:rsidRPr="005978CE" w14:paraId="3E1DF819" w14:textId="77777777" w:rsidTr="00C11D5E">
        <w:trPr>
          <w:trHeight w:val="516"/>
          <w:jc w:val="center"/>
        </w:trPr>
        <w:tc>
          <w:tcPr>
            <w:tcW w:w="113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B0D9A48" w14:textId="57548920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E600F6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ODE 1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13E4A296" w14:textId="74A8A460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P570F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14:paraId="2A7C45D4" w14:textId="525A0A39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850" w:type="dxa"/>
            <w:vMerge w:val="restart"/>
            <w:shd w:val="clear" w:color="auto" w:fill="FFFFFF" w:themeFill="background1"/>
            <w:textDirection w:val="btLr"/>
            <w:vAlign w:val="center"/>
          </w:tcPr>
          <w:p w14:paraId="453E1395" w14:textId="7A9A2419" w:rsidR="00C11D5E" w:rsidRPr="00E600F6" w:rsidRDefault="00C11D5E" w:rsidP="00B97606">
            <w:pPr>
              <w:spacing w:after="0" w:line="240" w:lineRule="auto"/>
              <w:ind w:left="113" w:right="113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4.7.400</w:t>
            </w:r>
          </w:p>
        </w:tc>
        <w:tc>
          <w:tcPr>
            <w:tcW w:w="1985" w:type="dxa"/>
            <w:gridSpan w:val="2"/>
            <w:shd w:val="clear" w:color="auto" w:fill="FFFFFF" w:themeFill="background1"/>
            <w:vAlign w:val="center"/>
          </w:tcPr>
          <w:p w14:paraId="798212B8" w14:textId="11975156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E600F6">
              <w:rPr>
                <w:rFonts w:ascii="Exo" w:hAnsi="Exo"/>
                <w:color w:val="000000"/>
                <w:sz w:val="20"/>
                <w:szCs w:val="20"/>
                <w:lang w:val="en-US"/>
              </w:rPr>
              <w:t>10.10.230.2</w:t>
            </w:r>
          </w:p>
        </w:tc>
        <w:tc>
          <w:tcPr>
            <w:tcW w:w="1276" w:type="dxa"/>
            <w:vMerge w:val="restart"/>
            <w:shd w:val="clear" w:color="auto" w:fill="FFFFFF" w:themeFill="background1"/>
            <w:vAlign w:val="center"/>
          </w:tcPr>
          <w:p w14:paraId="0E1503A6" w14:textId="0FD5DDA4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7</w:t>
            </w:r>
            <w:r w:rsid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GER</w:t>
            </w:r>
          </w:p>
        </w:tc>
        <w:tc>
          <w:tcPr>
            <w:tcW w:w="1701" w:type="dxa"/>
            <w:gridSpan w:val="2"/>
            <w:vMerge w:val="restart"/>
            <w:shd w:val="clear" w:color="auto" w:fill="FFFFFF" w:themeFill="background1"/>
            <w:textDirection w:val="btLr"/>
            <w:vAlign w:val="center"/>
          </w:tcPr>
          <w:p w14:paraId="5739B2DF" w14:textId="005E6616" w:rsidR="00C11D5E" w:rsidRPr="00E600F6" w:rsidRDefault="00C11D5E" w:rsidP="00B97606">
            <w:pPr>
              <w:spacing w:after="0" w:line="240" w:lineRule="auto"/>
              <w:ind w:left="113" w:right="113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color w:val="000000"/>
                <w:sz w:val="20"/>
                <w:szCs w:val="20"/>
                <w:lang w:val="en-US"/>
              </w:rPr>
              <w:t>255.255.255.240</w:t>
            </w:r>
          </w:p>
        </w:tc>
        <w:tc>
          <w:tcPr>
            <w:tcW w:w="1328" w:type="dxa"/>
            <w:vMerge w:val="restart"/>
            <w:shd w:val="clear" w:color="auto" w:fill="FFFFFF" w:themeFill="background1"/>
            <w:textDirection w:val="btLr"/>
            <w:vAlign w:val="center"/>
          </w:tcPr>
          <w:p w14:paraId="5B8FFE5C" w14:textId="208B494A" w:rsidR="00C11D5E" w:rsidRPr="00E600F6" w:rsidRDefault="00C11D5E" w:rsidP="00C11D5E">
            <w:pPr>
              <w:spacing w:after="0" w:line="240" w:lineRule="auto"/>
              <w:ind w:left="113" w:right="113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color w:val="000000"/>
                <w:sz w:val="20"/>
                <w:szCs w:val="20"/>
                <w:lang w:val="en-US"/>
              </w:rPr>
              <w:t>10.10.230.1</w:t>
            </w:r>
          </w:p>
        </w:tc>
      </w:tr>
      <w:tr w:rsidR="00C11D5E" w:rsidRPr="005978CE" w14:paraId="518A42A8" w14:textId="77777777" w:rsidTr="00C11D5E">
        <w:trPr>
          <w:trHeight w:val="516"/>
          <w:jc w:val="center"/>
        </w:trPr>
        <w:tc>
          <w:tcPr>
            <w:tcW w:w="113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F8B53B" w14:textId="3C6631A3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E600F6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ODE 2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594D8A40" w14:textId="5A51A3E0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P570F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14:paraId="229FF292" w14:textId="594325FE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850" w:type="dxa"/>
            <w:vMerge/>
            <w:shd w:val="clear" w:color="auto" w:fill="FFFFFF" w:themeFill="background1"/>
            <w:vAlign w:val="center"/>
          </w:tcPr>
          <w:p w14:paraId="0EBD8FB8" w14:textId="6B4A760E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1985" w:type="dxa"/>
            <w:gridSpan w:val="2"/>
            <w:shd w:val="clear" w:color="auto" w:fill="FFFFFF" w:themeFill="background1"/>
            <w:vAlign w:val="center"/>
          </w:tcPr>
          <w:p w14:paraId="193F50DA" w14:textId="79A98A1C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E600F6">
              <w:rPr>
                <w:rFonts w:ascii="Exo" w:hAnsi="Exo"/>
                <w:color w:val="000000"/>
                <w:sz w:val="20"/>
                <w:szCs w:val="20"/>
                <w:lang w:val="en-US"/>
              </w:rPr>
              <w:t>10.10.230.3</w:t>
            </w:r>
          </w:p>
        </w:tc>
        <w:tc>
          <w:tcPr>
            <w:tcW w:w="1276" w:type="dxa"/>
            <w:vMerge/>
            <w:shd w:val="clear" w:color="auto" w:fill="FFFFFF" w:themeFill="background1"/>
            <w:vAlign w:val="center"/>
          </w:tcPr>
          <w:p w14:paraId="2D0D67DB" w14:textId="23BBA271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1701" w:type="dxa"/>
            <w:gridSpan w:val="2"/>
            <w:vMerge/>
            <w:shd w:val="clear" w:color="auto" w:fill="FFFFFF" w:themeFill="background1"/>
            <w:vAlign w:val="center"/>
          </w:tcPr>
          <w:p w14:paraId="7655F9EC" w14:textId="77777777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1328" w:type="dxa"/>
            <w:vMerge/>
            <w:shd w:val="clear" w:color="auto" w:fill="FFFFFF" w:themeFill="background1"/>
            <w:vAlign w:val="center"/>
          </w:tcPr>
          <w:p w14:paraId="5B61C9DE" w14:textId="77777777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C11D5E" w:rsidRPr="005978CE" w14:paraId="0C4BEC1B" w14:textId="77777777" w:rsidTr="00C11D5E">
        <w:trPr>
          <w:trHeight w:val="516"/>
          <w:jc w:val="center"/>
        </w:trPr>
        <w:tc>
          <w:tcPr>
            <w:tcW w:w="113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393D95" w14:textId="6E310762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E600F6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ODE 3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2BFC4A4E" w14:textId="2B946608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P570F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14:paraId="2296EEE9" w14:textId="11759693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850" w:type="dxa"/>
            <w:vMerge/>
            <w:shd w:val="clear" w:color="auto" w:fill="FFFFFF" w:themeFill="background1"/>
            <w:vAlign w:val="center"/>
          </w:tcPr>
          <w:p w14:paraId="08BB6FA0" w14:textId="4EBF7922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1985" w:type="dxa"/>
            <w:gridSpan w:val="2"/>
            <w:shd w:val="clear" w:color="auto" w:fill="FFFFFF" w:themeFill="background1"/>
            <w:vAlign w:val="center"/>
          </w:tcPr>
          <w:p w14:paraId="19B60613" w14:textId="23CE83BF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E600F6">
              <w:rPr>
                <w:rFonts w:ascii="Exo" w:hAnsi="Exo"/>
                <w:color w:val="000000"/>
                <w:sz w:val="20"/>
                <w:szCs w:val="20"/>
                <w:lang w:val="en-US"/>
              </w:rPr>
              <w:t>10.10.230.4</w:t>
            </w:r>
          </w:p>
        </w:tc>
        <w:tc>
          <w:tcPr>
            <w:tcW w:w="1276" w:type="dxa"/>
            <w:vMerge/>
            <w:shd w:val="clear" w:color="auto" w:fill="FFFFFF" w:themeFill="background1"/>
            <w:vAlign w:val="center"/>
          </w:tcPr>
          <w:p w14:paraId="7713BC2C" w14:textId="1138FB31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1701" w:type="dxa"/>
            <w:gridSpan w:val="2"/>
            <w:vMerge/>
            <w:shd w:val="clear" w:color="auto" w:fill="FFFFFF" w:themeFill="background1"/>
            <w:vAlign w:val="center"/>
          </w:tcPr>
          <w:p w14:paraId="4B26E9CE" w14:textId="77777777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1328" w:type="dxa"/>
            <w:vMerge/>
            <w:shd w:val="clear" w:color="auto" w:fill="FFFFFF" w:themeFill="background1"/>
            <w:vAlign w:val="center"/>
          </w:tcPr>
          <w:p w14:paraId="2EE46D90" w14:textId="77777777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C11D5E" w:rsidRPr="005978CE" w14:paraId="052934C8" w14:textId="77777777" w:rsidTr="00C11D5E">
        <w:trPr>
          <w:trHeight w:val="516"/>
          <w:jc w:val="center"/>
        </w:trPr>
        <w:tc>
          <w:tcPr>
            <w:tcW w:w="113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C09ED1" w14:textId="7F176B94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E600F6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ODE 4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6D99BD26" w14:textId="65C1245A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P570F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14:paraId="5635BBF0" w14:textId="48EF87F5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850" w:type="dxa"/>
            <w:vMerge/>
            <w:shd w:val="clear" w:color="auto" w:fill="FFFFFF" w:themeFill="background1"/>
            <w:vAlign w:val="center"/>
          </w:tcPr>
          <w:p w14:paraId="3DFA3E89" w14:textId="6A4AE4BB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1985" w:type="dxa"/>
            <w:gridSpan w:val="2"/>
            <w:shd w:val="clear" w:color="auto" w:fill="FFFFFF" w:themeFill="background1"/>
            <w:vAlign w:val="center"/>
          </w:tcPr>
          <w:p w14:paraId="443DDE9E" w14:textId="6E9439CC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E600F6">
              <w:rPr>
                <w:rFonts w:ascii="Exo" w:hAnsi="Exo"/>
                <w:color w:val="000000"/>
                <w:sz w:val="20"/>
                <w:szCs w:val="20"/>
                <w:lang w:val="en-US"/>
              </w:rPr>
              <w:t>10.10.230.5</w:t>
            </w:r>
          </w:p>
        </w:tc>
        <w:tc>
          <w:tcPr>
            <w:tcW w:w="1276" w:type="dxa"/>
            <w:vMerge/>
            <w:shd w:val="clear" w:color="auto" w:fill="FFFFFF" w:themeFill="background1"/>
            <w:vAlign w:val="center"/>
          </w:tcPr>
          <w:p w14:paraId="14922CDE" w14:textId="7717BB11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1701" w:type="dxa"/>
            <w:gridSpan w:val="2"/>
            <w:vMerge/>
            <w:shd w:val="clear" w:color="auto" w:fill="FFFFFF" w:themeFill="background1"/>
            <w:vAlign w:val="center"/>
          </w:tcPr>
          <w:p w14:paraId="46CFEF7B" w14:textId="77777777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1328" w:type="dxa"/>
            <w:vMerge/>
            <w:shd w:val="clear" w:color="auto" w:fill="FFFFFF" w:themeFill="background1"/>
            <w:vAlign w:val="center"/>
          </w:tcPr>
          <w:p w14:paraId="32230951" w14:textId="77777777" w:rsidR="00C11D5E" w:rsidRPr="00E600F6" w:rsidRDefault="00C11D5E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D2658F" w:rsidRPr="005978CE" w14:paraId="4AE46AEE" w14:textId="77777777" w:rsidTr="00C11D5E">
        <w:trPr>
          <w:trHeight w:val="516"/>
          <w:jc w:val="center"/>
        </w:trPr>
        <w:tc>
          <w:tcPr>
            <w:tcW w:w="11957" w:type="dxa"/>
            <w:gridSpan w:val="10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8A2AE2" w14:textId="77777777" w:rsidR="00D2658F" w:rsidRDefault="00D2658F" w:rsidP="00D2658F">
            <w:pPr>
              <w:spacing w:after="0" w:line="240" w:lineRule="auto"/>
              <w:ind w:left="708"/>
              <w:rPr>
                <w:rFonts w:ascii="Exo" w:hAnsi="Exo"/>
                <w:b/>
                <w:bCs/>
                <w:color w:val="000000" w:themeColor="text1"/>
                <w:sz w:val="28"/>
                <w:szCs w:val="28"/>
              </w:rPr>
            </w:pPr>
          </w:p>
          <w:p w14:paraId="38DFF896" w14:textId="6F0D033D" w:rsidR="00D2658F" w:rsidRPr="00C41E1F" w:rsidRDefault="00D2658F" w:rsidP="00C11D5E">
            <w:pPr>
              <w:pStyle w:val="NDICE3"/>
            </w:pPr>
            <w:bookmarkStart w:id="32" w:name="_Toc32930824"/>
            <w:r>
              <w:t>VxRAIL ToR : Top Of Rack</w:t>
            </w:r>
            <w:bookmarkEnd w:id="32"/>
          </w:p>
          <w:p w14:paraId="32A3A457" w14:textId="77777777" w:rsidR="00D2658F" w:rsidRPr="00E600F6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D2658F" w:rsidRPr="005978CE" w14:paraId="02D65288" w14:textId="77777777" w:rsidTr="00C11D5E">
        <w:trPr>
          <w:trHeight w:val="516"/>
          <w:jc w:val="center"/>
        </w:trPr>
        <w:tc>
          <w:tcPr>
            <w:tcW w:w="1131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C99CFE" w14:textId="56311A8D" w:rsidR="00D2658F" w:rsidRPr="00E600F6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8A3D7A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ID</w:t>
            </w:r>
          </w:p>
        </w:tc>
        <w:tc>
          <w:tcPr>
            <w:tcW w:w="1701" w:type="dxa"/>
            <w:shd w:val="clear" w:color="auto" w:fill="C00000"/>
            <w:vAlign w:val="center"/>
          </w:tcPr>
          <w:p w14:paraId="3C989E81" w14:textId="63FA9F91" w:rsidR="00D2658F" w:rsidRPr="00E600F6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Modelo</w:t>
            </w:r>
          </w:p>
        </w:tc>
        <w:tc>
          <w:tcPr>
            <w:tcW w:w="1985" w:type="dxa"/>
            <w:shd w:val="clear" w:color="auto" w:fill="C00000"/>
            <w:vAlign w:val="center"/>
          </w:tcPr>
          <w:p w14:paraId="180D0850" w14:textId="77777777" w:rsidR="00D2658F" w:rsidRPr="00E600F6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Serial Number</w:t>
            </w:r>
          </w:p>
        </w:tc>
        <w:tc>
          <w:tcPr>
            <w:tcW w:w="850" w:type="dxa"/>
            <w:shd w:val="clear" w:color="auto" w:fill="C00000"/>
            <w:vAlign w:val="center"/>
          </w:tcPr>
          <w:p w14:paraId="460599B9" w14:textId="3BFED2E5" w:rsidR="00D2658F" w:rsidRPr="00E600F6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Versão</w:t>
            </w:r>
          </w:p>
        </w:tc>
        <w:tc>
          <w:tcPr>
            <w:tcW w:w="1985" w:type="dxa"/>
            <w:gridSpan w:val="2"/>
            <w:shd w:val="clear" w:color="auto" w:fill="C00000"/>
            <w:vAlign w:val="center"/>
          </w:tcPr>
          <w:p w14:paraId="5FE72665" w14:textId="13352EDA" w:rsidR="00D2658F" w:rsidRPr="00E600F6" w:rsidRDefault="00D2658F" w:rsidP="00D2658F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  <w:r w:rsidRPr="008A3D7A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IP</w:t>
            </w:r>
          </w:p>
        </w:tc>
        <w:tc>
          <w:tcPr>
            <w:tcW w:w="1276" w:type="dxa"/>
            <w:shd w:val="clear" w:color="auto" w:fill="C00000"/>
            <w:vAlign w:val="center"/>
          </w:tcPr>
          <w:p w14:paraId="41B8E8E0" w14:textId="624C8522" w:rsidR="00D2658F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8A3D7A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VLAN</w:t>
            </w:r>
          </w:p>
        </w:tc>
        <w:tc>
          <w:tcPr>
            <w:tcW w:w="1701" w:type="dxa"/>
            <w:gridSpan w:val="2"/>
            <w:shd w:val="clear" w:color="auto" w:fill="C00000"/>
            <w:vAlign w:val="center"/>
          </w:tcPr>
          <w:p w14:paraId="6DCAC0B3" w14:textId="06C6C70E" w:rsidR="00D2658F" w:rsidRPr="00E600F6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8A3D7A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S</w:t>
            </w: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ubnet Mask</w:t>
            </w:r>
          </w:p>
        </w:tc>
        <w:tc>
          <w:tcPr>
            <w:tcW w:w="1328" w:type="dxa"/>
            <w:shd w:val="clear" w:color="auto" w:fill="C00000"/>
            <w:vAlign w:val="center"/>
          </w:tcPr>
          <w:p w14:paraId="164F7F60" w14:textId="2F76ED96" w:rsidR="00D2658F" w:rsidRPr="00E600F6" w:rsidRDefault="00D2658F" w:rsidP="00D2658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Gateway</w:t>
            </w:r>
          </w:p>
        </w:tc>
      </w:tr>
      <w:tr w:rsidR="00A55618" w:rsidRPr="005978CE" w14:paraId="16434881" w14:textId="77777777" w:rsidTr="00C11D5E">
        <w:trPr>
          <w:trHeight w:val="516"/>
          <w:jc w:val="center"/>
        </w:trPr>
        <w:tc>
          <w:tcPr>
            <w:tcW w:w="113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9692BDF" w14:textId="18653025" w:rsidR="00A55618" w:rsidRPr="008A3D7A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SW 1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22C4C80E" w14:textId="7CF4B429" w:rsidR="00A55618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S4148F-ON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14:paraId="723B83D8" w14:textId="77777777" w:rsidR="00A55618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</w:tc>
        <w:tc>
          <w:tcPr>
            <w:tcW w:w="850" w:type="dxa"/>
            <w:vMerge w:val="restart"/>
            <w:shd w:val="clear" w:color="auto" w:fill="FFFFFF" w:themeFill="background1"/>
            <w:vAlign w:val="center"/>
          </w:tcPr>
          <w:p w14:paraId="703DEF99" w14:textId="77777777" w:rsidR="00A55618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</w:tc>
        <w:tc>
          <w:tcPr>
            <w:tcW w:w="1985" w:type="dxa"/>
            <w:gridSpan w:val="2"/>
            <w:shd w:val="clear" w:color="auto" w:fill="FFFFFF" w:themeFill="background1"/>
            <w:vAlign w:val="center"/>
          </w:tcPr>
          <w:p w14:paraId="131DC3C9" w14:textId="4067F53C" w:rsidR="00A55618" w:rsidRPr="008A3D7A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10.10.210.10</w:t>
            </w:r>
          </w:p>
        </w:tc>
        <w:tc>
          <w:tcPr>
            <w:tcW w:w="1276" w:type="dxa"/>
            <w:vMerge w:val="restart"/>
            <w:shd w:val="clear" w:color="auto" w:fill="FFFFFF" w:themeFill="background1"/>
            <w:vAlign w:val="center"/>
          </w:tcPr>
          <w:p w14:paraId="77ECAB97" w14:textId="1070F946" w:rsidR="00A55618" w:rsidRPr="008A3D7A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5</w:t>
            </w:r>
            <w:r w:rsid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(GER)</w:t>
            </w:r>
          </w:p>
        </w:tc>
        <w:tc>
          <w:tcPr>
            <w:tcW w:w="1701" w:type="dxa"/>
            <w:gridSpan w:val="2"/>
            <w:vMerge w:val="restart"/>
            <w:shd w:val="clear" w:color="auto" w:fill="FFFFFF" w:themeFill="background1"/>
            <w:vAlign w:val="center"/>
          </w:tcPr>
          <w:p w14:paraId="4D7FBB30" w14:textId="2AB2C23E" w:rsidR="00A55618" w:rsidRPr="008A3D7A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255.255.255.240</w:t>
            </w:r>
          </w:p>
        </w:tc>
        <w:tc>
          <w:tcPr>
            <w:tcW w:w="1328" w:type="dxa"/>
            <w:vMerge w:val="restart"/>
            <w:shd w:val="clear" w:color="auto" w:fill="FFFFFF" w:themeFill="background1"/>
            <w:vAlign w:val="center"/>
          </w:tcPr>
          <w:p w14:paraId="383CF9AE" w14:textId="26D27E72" w:rsidR="00A55618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0.10.210.1</w:t>
            </w:r>
          </w:p>
        </w:tc>
      </w:tr>
      <w:tr w:rsidR="00A55618" w:rsidRPr="005978CE" w14:paraId="74C0269F" w14:textId="77777777" w:rsidTr="00C11D5E">
        <w:trPr>
          <w:trHeight w:val="516"/>
          <w:jc w:val="center"/>
        </w:trPr>
        <w:tc>
          <w:tcPr>
            <w:tcW w:w="113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4CB12C" w14:textId="52B075FD" w:rsidR="00A55618" w:rsidRPr="008A3D7A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SW 2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453598E9" w14:textId="56AB56BB" w:rsidR="00A55618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S4148F-ON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14:paraId="3437F7C4" w14:textId="77777777" w:rsidR="00A55618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</w:tc>
        <w:tc>
          <w:tcPr>
            <w:tcW w:w="850" w:type="dxa"/>
            <w:vMerge/>
            <w:shd w:val="clear" w:color="auto" w:fill="FFFFFF" w:themeFill="background1"/>
            <w:vAlign w:val="center"/>
          </w:tcPr>
          <w:p w14:paraId="6228DADD" w14:textId="77777777" w:rsidR="00A55618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</w:tc>
        <w:tc>
          <w:tcPr>
            <w:tcW w:w="1985" w:type="dxa"/>
            <w:gridSpan w:val="2"/>
            <w:shd w:val="clear" w:color="auto" w:fill="FFFFFF" w:themeFill="background1"/>
            <w:vAlign w:val="center"/>
          </w:tcPr>
          <w:p w14:paraId="5461471F" w14:textId="6F37D7CF" w:rsidR="00A55618" w:rsidRPr="008A3D7A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10.10.210.11</w:t>
            </w:r>
          </w:p>
        </w:tc>
        <w:tc>
          <w:tcPr>
            <w:tcW w:w="1276" w:type="dxa"/>
            <w:vMerge/>
            <w:shd w:val="clear" w:color="auto" w:fill="FFFFFF" w:themeFill="background1"/>
            <w:vAlign w:val="center"/>
          </w:tcPr>
          <w:p w14:paraId="32F24D40" w14:textId="77777777" w:rsidR="00A55618" w:rsidRPr="008A3D7A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</w:tc>
        <w:tc>
          <w:tcPr>
            <w:tcW w:w="1701" w:type="dxa"/>
            <w:gridSpan w:val="2"/>
            <w:vMerge/>
            <w:shd w:val="clear" w:color="auto" w:fill="FFFFFF" w:themeFill="background1"/>
            <w:vAlign w:val="center"/>
          </w:tcPr>
          <w:p w14:paraId="148A53B0" w14:textId="77777777" w:rsidR="00A55618" w:rsidRPr="008A3D7A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</w:tc>
        <w:tc>
          <w:tcPr>
            <w:tcW w:w="1328" w:type="dxa"/>
            <w:vMerge/>
            <w:shd w:val="clear" w:color="auto" w:fill="FFFFFF" w:themeFill="background1"/>
            <w:vAlign w:val="center"/>
          </w:tcPr>
          <w:p w14:paraId="19B94CB3" w14:textId="77777777" w:rsidR="00A55618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</w:tc>
      </w:tr>
      <w:tr w:rsidR="00045F94" w:rsidRPr="005978CE" w14:paraId="375702B5" w14:textId="77777777" w:rsidTr="00045F94">
        <w:trPr>
          <w:trHeight w:val="516"/>
          <w:jc w:val="center"/>
        </w:trPr>
        <w:tc>
          <w:tcPr>
            <w:tcW w:w="11957" w:type="dxa"/>
            <w:gridSpan w:val="10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F233858" w14:textId="45356DDF" w:rsidR="00045F94" w:rsidRPr="00A55618" w:rsidRDefault="00045F94" w:rsidP="00045F94">
            <w:pPr>
              <w:pStyle w:val="NDICE3"/>
            </w:pPr>
            <w:r>
              <w:br/>
            </w:r>
            <w:bookmarkStart w:id="33" w:name="_Toc32930825"/>
            <w:r>
              <w:t>VEAM BACKUP</w:t>
            </w:r>
            <w:bookmarkEnd w:id="33"/>
          </w:p>
          <w:p w14:paraId="43C9FF61" w14:textId="77777777" w:rsidR="00045F94" w:rsidRDefault="00045F94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</w:tc>
      </w:tr>
      <w:tr w:rsidR="00045F94" w:rsidRPr="005978CE" w14:paraId="1304B8EE" w14:textId="77777777" w:rsidTr="00045F94">
        <w:trPr>
          <w:trHeight w:val="516"/>
          <w:jc w:val="center"/>
        </w:trPr>
        <w:tc>
          <w:tcPr>
            <w:tcW w:w="1131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02466E9" w14:textId="26F7C2E6" w:rsidR="00045F94" w:rsidRPr="00045F94" w:rsidRDefault="00045F94" w:rsidP="00045F94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045F94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ID</w:t>
            </w:r>
          </w:p>
        </w:tc>
        <w:tc>
          <w:tcPr>
            <w:tcW w:w="1701" w:type="dxa"/>
            <w:shd w:val="clear" w:color="auto" w:fill="C00000"/>
            <w:vAlign w:val="center"/>
          </w:tcPr>
          <w:p w14:paraId="7F8CD0FB" w14:textId="0DF03EC4" w:rsidR="00045F94" w:rsidRPr="00045F94" w:rsidRDefault="00750851" w:rsidP="00045F94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Hostname</w:t>
            </w:r>
          </w:p>
        </w:tc>
        <w:tc>
          <w:tcPr>
            <w:tcW w:w="1985" w:type="dxa"/>
            <w:shd w:val="clear" w:color="auto" w:fill="C00000"/>
            <w:vAlign w:val="center"/>
          </w:tcPr>
          <w:p w14:paraId="583A334E" w14:textId="6EF79013" w:rsidR="00045F94" w:rsidRPr="00045F94" w:rsidRDefault="00AF42D2" w:rsidP="00045F94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Software</w:t>
            </w:r>
          </w:p>
        </w:tc>
        <w:tc>
          <w:tcPr>
            <w:tcW w:w="850" w:type="dxa"/>
            <w:shd w:val="clear" w:color="auto" w:fill="C00000"/>
            <w:vAlign w:val="center"/>
          </w:tcPr>
          <w:p w14:paraId="4BCF1692" w14:textId="6B548A5C" w:rsidR="00045F94" w:rsidRPr="00045F94" w:rsidRDefault="00045F94" w:rsidP="00045F94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045F94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Versão</w:t>
            </w:r>
          </w:p>
        </w:tc>
        <w:tc>
          <w:tcPr>
            <w:tcW w:w="1985" w:type="dxa"/>
            <w:gridSpan w:val="2"/>
            <w:shd w:val="clear" w:color="auto" w:fill="C00000"/>
            <w:vAlign w:val="center"/>
          </w:tcPr>
          <w:p w14:paraId="62A1B3B5" w14:textId="254CD885" w:rsidR="00045F94" w:rsidRPr="00045F94" w:rsidRDefault="00045F94" w:rsidP="00045F94">
            <w:pPr>
              <w:spacing w:after="0" w:line="240" w:lineRule="auto"/>
              <w:jc w:val="center"/>
              <w:rPr>
                <w:rFonts w:ascii="Exo" w:hAnsi="Exo"/>
                <w:color w:val="FFFFFF" w:themeColor="background1"/>
                <w:sz w:val="20"/>
                <w:szCs w:val="20"/>
                <w:lang w:val="en-US"/>
              </w:rPr>
            </w:pPr>
            <w:r w:rsidRPr="00045F94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IP</w:t>
            </w:r>
          </w:p>
        </w:tc>
        <w:tc>
          <w:tcPr>
            <w:tcW w:w="1276" w:type="dxa"/>
            <w:shd w:val="clear" w:color="auto" w:fill="C00000"/>
            <w:vAlign w:val="center"/>
          </w:tcPr>
          <w:p w14:paraId="70780A55" w14:textId="101B2BC7" w:rsidR="00045F94" w:rsidRPr="00045F94" w:rsidRDefault="00045F94" w:rsidP="00045F94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045F94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VLAN</w:t>
            </w:r>
          </w:p>
        </w:tc>
        <w:tc>
          <w:tcPr>
            <w:tcW w:w="1701" w:type="dxa"/>
            <w:gridSpan w:val="2"/>
            <w:shd w:val="clear" w:color="auto" w:fill="C00000"/>
            <w:vAlign w:val="center"/>
          </w:tcPr>
          <w:p w14:paraId="48314814" w14:textId="7D6B3360" w:rsidR="00045F94" w:rsidRPr="00045F94" w:rsidRDefault="00045F94" w:rsidP="00045F94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045F94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Subnet Mask</w:t>
            </w:r>
          </w:p>
        </w:tc>
        <w:tc>
          <w:tcPr>
            <w:tcW w:w="1328" w:type="dxa"/>
            <w:shd w:val="clear" w:color="auto" w:fill="C00000"/>
            <w:vAlign w:val="center"/>
          </w:tcPr>
          <w:p w14:paraId="25A70201" w14:textId="149EF206" w:rsidR="00045F94" w:rsidRPr="00045F94" w:rsidRDefault="00045F94" w:rsidP="00045F94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045F94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Gateway</w:t>
            </w:r>
          </w:p>
        </w:tc>
      </w:tr>
      <w:tr w:rsidR="00F647B8" w:rsidRPr="005978CE" w14:paraId="40A90AFE" w14:textId="77777777" w:rsidTr="00C11D5E">
        <w:trPr>
          <w:trHeight w:val="516"/>
          <w:jc w:val="center"/>
        </w:trPr>
        <w:tc>
          <w:tcPr>
            <w:tcW w:w="113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28B8436" w14:textId="138E79E6" w:rsidR="00F647B8" w:rsidRPr="0007036F" w:rsidRDefault="00F647B8" w:rsidP="00F647B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</w:pPr>
            <w:r w:rsidRPr="0007036F">
              <w:rPr>
                <w:rFonts w:ascii="Exo" w:hAnsi="Exo"/>
                <w:b/>
                <w:bCs/>
                <w:color w:val="000000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1D5BF472" w14:textId="5BE71949" w:rsidR="00F647B8" w:rsidRPr="00F647B8" w:rsidRDefault="00F647B8" w:rsidP="00F647B8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F647B8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SRV-VBR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14:paraId="6BBD714F" w14:textId="6A2960FE" w:rsidR="00F647B8" w:rsidRPr="00F647B8" w:rsidRDefault="00F647B8" w:rsidP="00F647B8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8"/>
                <w:lang w:eastAsia="pt-BR"/>
              </w:rPr>
            </w:pPr>
            <w:r w:rsidRPr="00F647B8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VEEAM Backup &amp; Replication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14:paraId="5DB0D0DE" w14:textId="165CF606" w:rsidR="00F647B8" w:rsidRPr="00F647B8" w:rsidRDefault="00F647B8" w:rsidP="00F647B8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8"/>
                <w:lang w:eastAsia="pt-BR"/>
              </w:rPr>
            </w:pPr>
            <w:r w:rsidRPr="00F647B8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9.5</w:t>
            </w:r>
          </w:p>
        </w:tc>
        <w:tc>
          <w:tcPr>
            <w:tcW w:w="1985" w:type="dxa"/>
            <w:gridSpan w:val="2"/>
            <w:shd w:val="clear" w:color="auto" w:fill="FFFFFF" w:themeFill="background1"/>
            <w:vAlign w:val="center"/>
          </w:tcPr>
          <w:p w14:paraId="6349C783" w14:textId="0756F6D6" w:rsidR="00F647B8" w:rsidRPr="00F647B8" w:rsidRDefault="00F647B8" w:rsidP="00F647B8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F647B8">
              <w:rPr>
                <w:rFonts w:ascii="Exo" w:hAnsi="Exo"/>
                <w:color w:val="000000"/>
                <w:sz w:val="20"/>
                <w:szCs w:val="20"/>
                <w:lang w:val="en-US"/>
              </w:rPr>
              <w:t>10.10.210.12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14:paraId="2077D7E4" w14:textId="1F457AFC" w:rsidR="00F647B8" w:rsidRPr="00F647B8" w:rsidRDefault="00F647B8" w:rsidP="00F647B8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8"/>
                <w:lang w:eastAsia="pt-BR"/>
              </w:rPr>
            </w:pPr>
            <w:r w:rsidRPr="00F647B8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5 (GER)</w:t>
            </w:r>
          </w:p>
        </w:tc>
        <w:tc>
          <w:tcPr>
            <w:tcW w:w="1701" w:type="dxa"/>
            <w:gridSpan w:val="2"/>
            <w:shd w:val="clear" w:color="auto" w:fill="FFFFFF" w:themeFill="background1"/>
            <w:vAlign w:val="center"/>
          </w:tcPr>
          <w:p w14:paraId="30A1FD80" w14:textId="478BDFA7" w:rsidR="00F647B8" w:rsidRPr="00F647B8" w:rsidRDefault="00F647B8" w:rsidP="00F647B8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8"/>
                <w:lang w:eastAsia="pt-BR"/>
              </w:rPr>
            </w:pPr>
            <w:r w:rsidRPr="00F647B8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255.255.255.240</w:t>
            </w:r>
          </w:p>
        </w:tc>
        <w:tc>
          <w:tcPr>
            <w:tcW w:w="1328" w:type="dxa"/>
            <w:shd w:val="clear" w:color="auto" w:fill="FFFFFF" w:themeFill="background1"/>
            <w:vAlign w:val="center"/>
          </w:tcPr>
          <w:p w14:paraId="5186EFC4" w14:textId="5C0FD5CB" w:rsidR="00F647B8" w:rsidRPr="00F647B8" w:rsidRDefault="00F647B8" w:rsidP="00F647B8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8"/>
                <w:lang w:eastAsia="pt-BR"/>
              </w:rPr>
            </w:pPr>
            <w:r w:rsidRPr="00F647B8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10.1</w:t>
            </w:r>
          </w:p>
        </w:tc>
      </w:tr>
      <w:tr w:rsidR="00A55618" w:rsidRPr="005978CE" w14:paraId="1E43FB2E" w14:textId="77777777" w:rsidTr="00C11D5E">
        <w:trPr>
          <w:trHeight w:val="516"/>
          <w:jc w:val="center"/>
        </w:trPr>
        <w:tc>
          <w:tcPr>
            <w:tcW w:w="11957" w:type="dxa"/>
            <w:gridSpan w:val="10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9121C9" w14:textId="77777777" w:rsidR="00A55618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  <w:p w14:paraId="25CEDA01" w14:textId="56B3FE7C" w:rsidR="00A55618" w:rsidRPr="00A55618" w:rsidRDefault="00A55618" w:rsidP="00C11D5E">
            <w:pPr>
              <w:pStyle w:val="NDICE3"/>
            </w:pPr>
            <w:bookmarkStart w:id="34" w:name="_Toc32930826"/>
            <w:r>
              <w:t>DELL EMC ESRS</w:t>
            </w:r>
            <w:bookmarkEnd w:id="34"/>
          </w:p>
          <w:p w14:paraId="46254139" w14:textId="05EB0FEE" w:rsidR="00A55618" w:rsidRDefault="00A55618" w:rsidP="00A5561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</w:p>
        </w:tc>
      </w:tr>
      <w:tr w:rsidR="007D6D7C" w:rsidRPr="005978CE" w14:paraId="43E573E3" w14:textId="77777777" w:rsidTr="00F11BBA">
        <w:trPr>
          <w:trHeight w:val="516"/>
          <w:jc w:val="center"/>
        </w:trPr>
        <w:tc>
          <w:tcPr>
            <w:tcW w:w="1131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37B1E65" w14:textId="77777777" w:rsidR="007D6D7C" w:rsidRPr="008A3D7A" w:rsidRDefault="007D6D7C" w:rsidP="00F11BBA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ID</w:t>
            </w:r>
          </w:p>
        </w:tc>
        <w:tc>
          <w:tcPr>
            <w:tcW w:w="1701" w:type="dxa"/>
            <w:shd w:val="clear" w:color="auto" w:fill="C00000"/>
            <w:vAlign w:val="center"/>
          </w:tcPr>
          <w:p w14:paraId="4549BFD7" w14:textId="77777777" w:rsidR="007D6D7C" w:rsidRDefault="007D6D7C" w:rsidP="00F11BBA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Hostname</w:t>
            </w:r>
          </w:p>
        </w:tc>
        <w:tc>
          <w:tcPr>
            <w:tcW w:w="3869" w:type="dxa"/>
            <w:gridSpan w:val="3"/>
            <w:shd w:val="clear" w:color="auto" w:fill="C00000"/>
            <w:vAlign w:val="center"/>
          </w:tcPr>
          <w:p w14:paraId="395168F5" w14:textId="77777777" w:rsidR="007D6D7C" w:rsidRDefault="007D6D7C" w:rsidP="00F11BBA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IP</w:t>
            </w:r>
          </w:p>
        </w:tc>
        <w:tc>
          <w:tcPr>
            <w:tcW w:w="2227" w:type="dxa"/>
            <w:gridSpan w:val="2"/>
            <w:shd w:val="clear" w:color="auto" w:fill="C00000"/>
            <w:vAlign w:val="center"/>
          </w:tcPr>
          <w:p w14:paraId="03344E48" w14:textId="77777777" w:rsidR="007D6D7C" w:rsidRDefault="007D6D7C" w:rsidP="00F11BBA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EMC Site ID</w:t>
            </w:r>
          </w:p>
        </w:tc>
        <w:tc>
          <w:tcPr>
            <w:tcW w:w="3029" w:type="dxa"/>
            <w:gridSpan w:val="3"/>
            <w:shd w:val="clear" w:color="auto" w:fill="C00000"/>
            <w:vAlign w:val="center"/>
          </w:tcPr>
          <w:p w14:paraId="08ABDA61" w14:textId="77777777" w:rsidR="007D6D7C" w:rsidRDefault="007D6D7C" w:rsidP="00F11BBA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Conta suporte</w:t>
            </w:r>
          </w:p>
        </w:tc>
      </w:tr>
      <w:tr w:rsidR="00235FAE" w:rsidRPr="005978CE" w14:paraId="099AEE9D" w14:textId="77777777" w:rsidTr="00235FAE">
        <w:trPr>
          <w:trHeight w:val="516"/>
          <w:jc w:val="center"/>
        </w:trPr>
        <w:tc>
          <w:tcPr>
            <w:tcW w:w="113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CF8C12" w14:textId="065BA489" w:rsidR="00235FAE" w:rsidRDefault="00235FAE" w:rsidP="00235FAE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E82F5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14:paraId="7B3D81ED" w14:textId="04C3DD69" w:rsidR="00235FAE" w:rsidRDefault="00235FAE" w:rsidP="00235FAE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E82F5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256</w:t>
            </w:r>
          </w:p>
        </w:tc>
        <w:tc>
          <w:tcPr>
            <w:tcW w:w="3869" w:type="dxa"/>
            <w:gridSpan w:val="3"/>
            <w:shd w:val="clear" w:color="auto" w:fill="FFFFFF" w:themeFill="background1"/>
            <w:vAlign w:val="center"/>
          </w:tcPr>
          <w:p w14:paraId="01AE56D0" w14:textId="6911BD1D" w:rsidR="00235FAE" w:rsidRDefault="00235FAE" w:rsidP="00235FAE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E82F5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0.2.0.243</w:t>
            </w:r>
          </w:p>
        </w:tc>
        <w:tc>
          <w:tcPr>
            <w:tcW w:w="2227" w:type="dxa"/>
            <w:gridSpan w:val="2"/>
            <w:shd w:val="clear" w:color="auto" w:fill="FFFFFF" w:themeFill="background1"/>
            <w:vAlign w:val="center"/>
          </w:tcPr>
          <w:p w14:paraId="18452AD4" w14:textId="6890F5AC" w:rsidR="00235FAE" w:rsidRDefault="00235FAE" w:rsidP="00235FAE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 w:rsidRPr="00E82F5D">
              <w:rPr>
                <w:rFonts w:ascii="Exo" w:hAnsi="Exo"/>
                <w:color w:val="000000"/>
                <w:sz w:val="20"/>
                <w:szCs w:val="20"/>
              </w:rPr>
              <w:t>14741197</w:t>
            </w:r>
          </w:p>
        </w:tc>
        <w:tc>
          <w:tcPr>
            <w:tcW w:w="3029" w:type="dxa"/>
            <w:gridSpan w:val="3"/>
            <w:shd w:val="clear" w:color="auto" w:fill="FFFFFF" w:themeFill="background1"/>
            <w:vAlign w:val="center"/>
          </w:tcPr>
          <w:p w14:paraId="3088C283" w14:textId="1C2DB628" w:rsidR="00235FAE" w:rsidRDefault="00235FAE" w:rsidP="00235FAE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dcs@mg.senac.br</w:t>
            </w:r>
          </w:p>
        </w:tc>
      </w:tr>
    </w:tbl>
    <w:p w14:paraId="5DBDE1AA" w14:textId="46603473" w:rsidR="0033416C" w:rsidRDefault="0033416C"/>
    <w:p w14:paraId="02A3DA82" w14:textId="63024FEB" w:rsidR="0060495A" w:rsidRDefault="0060495A"/>
    <w:p w14:paraId="6AC0C808" w14:textId="77777777" w:rsidR="0060495A" w:rsidRDefault="0060495A"/>
    <w:p w14:paraId="1D7DFC4D" w14:textId="5CC02A28" w:rsidR="00700C7F" w:rsidRDefault="00700C7F" w:rsidP="00700C7F">
      <w:pPr>
        <w:pStyle w:val="INDICE1"/>
        <w:framePr w:hSpace="0" w:wrap="auto" w:vAnchor="margin" w:hAnchor="text" w:xAlign="left" w:yAlign="inline"/>
      </w:pPr>
      <w:bookmarkStart w:id="35" w:name="_Toc31809846"/>
      <w:bookmarkStart w:id="36" w:name="_Toc32930827"/>
      <w:r>
        <w:t>CONFIGURAÇÕES LÓGICAS 2/3</w:t>
      </w:r>
      <w:bookmarkEnd w:id="35"/>
      <w:bookmarkEnd w:id="36"/>
    </w:p>
    <w:p w14:paraId="3E175838" w14:textId="20A02746" w:rsidR="00147B52" w:rsidRDefault="00147B52"/>
    <w:tbl>
      <w:tblPr>
        <w:tblW w:w="12156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1"/>
        <w:gridCol w:w="2976"/>
        <w:gridCol w:w="986"/>
        <w:gridCol w:w="1417"/>
        <w:gridCol w:w="1559"/>
        <w:gridCol w:w="993"/>
        <w:gridCol w:w="1534"/>
      </w:tblGrid>
      <w:tr w:rsidR="00C41E1F" w:rsidRPr="005978CE" w14:paraId="2F6B96FB" w14:textId="77777777" w:rsidTr="00700C7F">
        <w:trPr>
          <w:trHeight w:val="391"/>
          <w:jc w:val="center"/>
        </w:trPr>
        <w:tc>
          <w:tcPr>
            <w:tcW w:w="12156" w:type="dxa"/>
            <w:gridSpan w:val="7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E5225C" w14:textId="0CEA4669" w:rsidR="0056730E" w:rsidRDefault="00C41E1F" w:rsidP="00C11D5E">
            <w:pPr>
              <w:pStyle w:val="NDICE3"/>
            </w:pPr>
            <w:r>
              <w:br/>
            </w:r>
            <w:bookmarkStart w:id="37" w:name="_Toc32930828"/>
            <w:r>
              <w:t>VXRAIL MANAGER</w:t>
            </w:r>
            <w:r w:rsidR="00833547">
              <w:t xml:space="preserve"> | VCENTER | ESXi</w:t>
            </w:r>
            <w:bookmarkEnd w:id="37"/>
          </w:p>
          <w:p w14:paraId="051C72C5" w14:textId="04707DA5" w:rsidR="00C41E1F" w:rsidRDefault="00C41E1F" w:rsidP="0056730E">
            <w:pPr>
              <w:spacing w:after="0" w:line="240" w:lineRule="auto"/>
              <w:rPr>
                <w:rFonts w:ascii="Exo" w:hAnsi="Exo"/>
                <w:b/>
                <w:bCs/>
                <w:color w:val="000000" w:themeColor="text1"/>
                <w:sz w:val="28"/>
                <w:szCs w:val="28"/>
              </w:rPr>
            </w:pPr>
          </w:p>
        </w:tc>
      </w:tr>
      <w:tr w:rsidR="00C9304F" w:rsidRPr="005978CE" w14:paraId="43B410E4" w14:textId="77777777" w:rsidTr="00755A54">
        <w:trPr>
          <w:trHeight w:val="391"/>
          <w:jc w:val="center"/>
        </w:trPr>
        <w:tc>
          <w:tcPr>
            <w:tcW w:w="2691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A66A037" w14:textId="578F2248" w:rsidR="00C9304F" w:rsidRPr="008A3D7A" w:rsidRDefault="00147B52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Função</w:t>
            </w:r>
          </w:p>
        </w:tc>
        <w:tc>
          <w:tcPr>
            <w:tcW w:w="2976" w:type="dxa"/>
            <w:shd w:val="clear" w:color="auto" w:fill="C00000"/>
            <w:vAlign w:val="center"/>
          </w:tcPr>
          <w:p w14:paraId="4D8BE37D" w14:textId="75427D86" w:rsidR="00C9304F" w:rsidRPr="008A3D7A" w:rsidRDefault="00147B52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Hostname</w:t>
            </w:r>
          </w:p>
        </w:tc>
        <w:tc>
          <w:tcPr>
            <w:tcW w:w="986" w:type="dxa"/>
            <w:shd w:val="clear" w:color="auto" w:fill="C00000"/>
            <w:vAlign w:val="center"/>
          </w:tcPr>
          <w:p w14:paraId="0AA3171E" w14:textId="37A5450D" w:rsidR="00C9304F" w:rsidRPr="008A3D7A" w:rsidRDefault="00147B52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Versão</w:t>
            </w:r>
          </w:p>
        </w:tc>
        <w:tc>
          <w:tcPr>
            <w:tcW w:w="1417" w:type="dxa"/>
            <w:shd w:val="clear" w:color="auto" w:fill="C00000"/>
            <w:vAlign w:val="center"/>
          </w:tcPr>
          <w:p w14:paraId="2DBA922C" w14:textId="112C9C1F" w:rsidR="00C9304F" w:rsidRPr="008A3D7A" w:rsidRDefault="00C9304F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IP</w:t>
            </w:r>
          </w:p>
        </w:tc>
        <w:tc>
          <w:tcPr>
            <w:tcW w:w="1559" w:type="dxa"/>
            <w:shd w:val="clear" w:color="auto" w:fill="C00000"/>
            <w:vAlign w:val="center"/>
          </w:tcPr>
          <w:p w14:paraId="69866545" w14:textId="34D47F9A" w:rsidR="00C9304F" w:rsidRPr="008A3D7A" w:rsidRDefault="00C9304F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VLAN</w:t>
            </w:r>
          </w:p>
        </w:tc>
        <w:tc>
          <w:tcPr>
            <w:tcW w:w="993" w:type="dxa"/>
            <w:shd w:val="clear" w:color="auto" w:fill="C00000"/>
            <w:vAlign w:val="center"/>
          </w:tcPr>
          <w:p w14:paraId="63E7E640" w14:textId="1E4E7AC3" w:rsidR="00C9304F" w:rsidRPr="008A3D7A" w:rsidRDefault="00C9304F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Subnet</w:t>
            </w:r>
          </w:p>
        </w:tc>
        <w:tc>
          <w:tcPr>
            <w:tcW w:w="1534" w:type="dxa"/>
            <w:shd w:val="clear" w:color="auto" w:fill="C00000"/>
            <w:vAlign w:val="center"/>
          </w:tcPr>
          <w:p w14:paraId="08B931B1" w14:textId="6CFE8C9C" w:rsidR="00C9304F" w:rsidRPr="008A3D7A" w:rsidRDefault="00C9304F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Gateway</w:t>
            </w:r>
          </w:p>
        </w:tc>
      </w:tr>
      <w:tr w:rsidR="0056730E" w:rsidRPr="005978CE" w14:paraId="3F1445EE" w14:textId="77777777" w:rsidTr="00DC3BE9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892C12" w14:textId="61DF4DC7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xRAIL Manager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6DF8E081" w14:textId="0689F62D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42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7FC9A15B" w14:textId="4EBE5E6F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4.7.400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754020DB" w14:textId="278C6BA8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10.2</w:t>
            </w:r>
          </w:p>
        </w:tc>
        <w:tc>
          <w:tcPr>
            <w:tcW w:w="1559" w:type="dxa"/>
            <w:vMerge w:val="restart"/>
            <w:shd w:val="clear" w:color="auto" w:fill="FFFFFF" w:themeFill="background1"/>
            <w:vAlign w:val="center"/>
          </w:tcPr>
          <w:p w14:paraId="38397B0E" w14:textId="76B510F3" w:rsidR="0056730E" w:rsidRPr="00C41E1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5 (GER)</w:t>
            </w:r>
          </w:p>
        </w:tc>
        <w:tc>
          <w:tcPr>
            <w:tcW w:w="993" w:type="dxa"/>
            <w:vMerge w:val="restart"/>
            <w:shd w:val="clear" w:color="auto" w:fill="FFFFFF" w:themeFill="background1"/>
            <w:textDirection w:val="btLr"/>
            <w:vAlign w:val="center"/>
          </w:tcPr>
          <w:p w14:paraId="6EE28430" w14:textId="2F51C1E2" w:rsidR="00147B52" w:rsidRPr="00C41E1F" w:rsidRDefault="0056730E" w:rsidP="00DC3BE9">
            <w:pPr>
              <w:spacing w:after="0" w:line="240" w:lineRule="auto"/>
              <w:ind w:left="113" w:right="113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41E1F">
              <w:rPr>
                <w:rFonts w:ascii="Exo" w:hAnsi="Exo"/>
                <w:color w:val="000000"/>
                <w:sz w:val="20"/>
                <w:szCs w:val="20"/>
                <w:lang w:val="en-US"/>
              </w:rPr>
              <w:t>255.255.255.240</w:t>
            </w:r>
            <w:r w:rsidR="00DC3BE9">
              <w:rPr>
                <w:rFonts w:ascii="Exo" w:hAnsi="Exo"/>
                <w:color w:val="000000"/>
                <w:sz w:val="20"/>
                <w:szCs w:val="20"/>
                <w:lang w:val="en-US"/>
              </w:rPr>
              <w:t xml:space="preserve"> </w:t>
            </w:r>
            <w:r w:rsidR="00147B52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/</w:t>
            </w:r>
            <w:r w:rsidR="00DC3BE9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</w:t>
            </w:r>
            <w:r w:rsidR="00147B52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28</w:t>
            </w:r>
          </w:p>
          <w:p w14:paraId="1032878E" w14:textId="7BA90EFB" w:rsidR="0056730E" w:rsidRPr="00C41E1F" w:rsidRDefault="0056730E" w:rsidP="00DC3BE9">
            <w:pPr>
              <w:spacing w:after="0" w:line="240" w:lineRule="auto"/>
              <w:ind w:left="113" w:right="113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1534" w:type="dxa"/>
            <w:vMerge w:val="restart"/>
            <w:shd w:val="clear" w:color="auto" w:fill="FFFFFF" w:themeFill="background1"/>
            <w:vAlign w:val="center"/>
          </w:tcPr>
          <w:p w14:paraId="3F230F71" w14:textId="090C1B7F" w:rsidR="0056730E" w:rsidRPr="00C41E1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41E1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0.10.210.1</w:t>
            </w:r>
          </w:p>
        </w:tc>
      </w:tr>
      <w:tr w:rsidR="0056730E" w:rsidRPr="005978CE" w14:paraId="17AE0B36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8FE96D" w14:textId="1BFCD99E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Center Interno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3E32BF38" w14:textId="1B307EF3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43.senac.intr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3BDEAF0C" w14:textId="25DF8634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68EE21D2" w14:textId="34142914" w:rsidR="0056730E" w:rsidRPr="00C223AF" w:rsidRDefault="0056730E" w:rsidP="00C9304F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10.3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1294538D" w14:textId="77777777" w:rsidR="0056730E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5F560F07" w14:textId="4DD75842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038B7256" w14:textId="77777777" w:rsidR="0056730E" w:rsidRPr="00C41E1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3D3E21D4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2A8376" w14:textId="41188924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ware PSC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1E02349D" w14:textId="2E82F92F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47.senac.intr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55A9307E" w14:textId="59CD14CD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56B63A39" w14:textId="31A5DBE5" w:rsidR="0056730E" w:rsidRPr="00C223AF" w:rsidRDefault="0056730E" w:rsidP="00C9304F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10.4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27E47E7E" w14:textId="77777777" w:rsidR="0056730E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03D55CD4" w14:textId="7C5B04CC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2B56D535" w14:textId="77777777" w:rsidR="0056730E" w:rsidRPr="00C41E1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16BB02BA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BCBE2C" w14:textId="45A77BEB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Realize Log Insight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10D84CF8" w14:textId="719E4FCC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48.senac.intr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550D754C" w14:textId="4DB4493E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4.6.0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0059CF16" w14:textId="0C8B3439" w:rsidR="0056730E" w:rsidRPr="00C223AF" w:rsidRDefault="0056730E" w:rsidP="00C9304F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10.5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106A36BE" w14:textId="77777777" w:rsidR="0056730E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55C2CFE5" w14:textId="3B09058C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2DAE673B" w14:textId="77777777" w:rsidR="0056730E" w:rsidRPr="00C41E1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3B966B8B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15297DC" w14:textId="7C3BF072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ware ESXi Node1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0898D59A" w14:textId="71827FB8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-093-ESXi-senac.intr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6A472007" w14:textId="6B02AA88" w:rsidR="0056730E" w:rsidRPr="00C223A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45A49764" w14:textId="28E1BC00" w:rsidR="0056730E" w:rsidRPr="00C223AF" w:rsidRDefault="0056730E" w:rsidP="00C9304F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10.6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5650B1EA" w14:textId="77777777" w:rsidR="0056730E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70C64EFF" w14:textId="6E12C463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02D1898C" w14:textId="77777777" w:rsidR="0056730E" w:rsidRPr="00C41E1F" w:rsidRDefault="0056730E" w:rsidP="00C9304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245A448D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6A7163" w14:textId="366E910E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ware ESXi Node2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578CC8A4" w14:textId="0CD8B13A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-094-ESXi-senac.intr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4EFA2813" w14:textId="64FE2EF4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6DE03B57" w14:textId="2C1966C8" w:rsidR="0056730E" w:rsidRPr="00C223AF" w:rsidRDefault="0056730E" w:rsidP="00833547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10.7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4E515BA9" w14:textId="77777777" w:rsidR="0056730E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22364155" w14:textId="72A8EC19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167512AD" w14:textId="77777777" w:rsidR="0056730E" w:rsidRPr="00C41E1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26E52680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D52A7E" w14:textId="33D47F5E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ware ESXi Node3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77CC0ACC" w14:textId="3F30124A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-095-ESXi-senac.intr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69C72AF2" w14:textId="6237C5DC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18C7630D" w14:textId="4D924B65" w:rsidR="0056730E" w:rsidRPr="00C223AF" w:rsidRDefault="0056730E" w:rsidP="00833547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10.8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342FBB19" w14:textId="77777777" w:rsidR="0056730E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26296B9A" w14:textId="0E87EEFA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1E11AB4B" w14:textId="77777777" w:rsidR="0056730E" w:rsidRPr="00C41E1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1F5849F1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8C9F5F" w14:textId="44FF88E3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ware ESXi Node4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4CCACDA9" w14:textId="08605E6F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-096-ESXi-senac.intr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1B40B78B" w14:textId="7287532D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1CCE1F99" w14:textId="7D5F3A80" w:rsidR="0056730E" w:rsidRPr="00C223AF" w:rsidRDefault="0056730E" w:rsidP="00833547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10.9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2A9EEABA" w14:textId="77777777" w:rsidR="0056730E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2D9FB99D" w14:textId="49BB8EFF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63A07FEB" w14:textId="77777777" w:rsidR="0056730E" w:rsidRPr="00C41E1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00BAAFA7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FA7F33A" w14:textId="3BC3D9C7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SAN Node 1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192ADA87" w14:textId="1BC95135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/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1C0E3A99" w14:textId="3ADA854E" w:rsidR="0056730E" w:rsidRPr="00C223AF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68EAB2FB" w14:textId="3616E8A9" w:rsidR="0056730E" w:rsidRPr="00C223AF" w:rsidRDefault="0056730E" w:rsidP="00833547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20.2</w:t>
            </w:r>
          </w:p>
        </w:tc>
        <w:tc>
          <w:tcPr>
            <w:tcW w:w="1559" w:type="dxa"/>
            <w:vMerge w:val="restart"/>
            <w:shd w:val="clear" w:color="auto" w:fill="FFFFFF" w:themeFill="background1"/>
            <w:vAlign w:val="center"/>
          </w:tcPr>
          <w:p w14:paraId="7EECA66A" w14:textId="1B583CCF" w:rsidR="0056730E" w:rsidRPr="0056730E" w:rsidRDefault="0056730E" w:rsidP="0083354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56730E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 (VSAN)</w:t>
            </w:r>
          </w:p>
          <w:p w14:paraId="0EE13841" w14:textId="0D03DA8F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7137CCC2" w14:textId="3688866E" w:rsidR="0056730E" w:rsidRPr="0056730E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 w:val="restart"/>
            <w:shd w:val="clear" w:color="auto" w:fill="FFFFFF" w:themeFill="background1"/>
            <w:vAlign w:val="center"/>
          </w:tcPr>
          <w:p w14:paraId="04B722B2" w14:textId="497C797F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/A</w:t>
            </w:r>
          </w:p>
        </w:tc>
      </w:tr>
      <w:tr w:rsidR="0056730E" w:rsidRPr="005978CE" w14:paraId="5DE2160E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6B6E45" w14:textId="1FB4C9DD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SAN Node 2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6171F8D3" w14:textId="7D8A2D9C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/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6C63937C" w14:textId="3904A6B1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431DFE46" w14:textId="4B50F803" w:rsidR="0056730E" w:rsidRPr="00C223A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20.3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70B09194" w14:textId="2AA45F66" w:rsid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40CDC5EA" w14:textId="7874181C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312E7242" w14:textId="590A57DD" w:rsidR="0056730E" w:rsidRPr="00C41E1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7414E29E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1ECD16F" w14:textId="207B96DA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SAN Node 3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052B7B26" w14:textId="12674559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/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702022E4" w14:textId="1EDC26CC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1BE7669D" w14:textId="5887E0AF" w:rsidR="0056730E" w:rsidRPr="00C223A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20.4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17584A2A" w14:textId="466FE961" w:rsid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3121D86B" w14:textId="724F9756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7A784C52" w14:textId="6FC6B108" w:rsidR="0056730E" w:rsidRPr="00C41E1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5CEB5C78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01DDCD1" w14:textId="63A0D303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SAN Node 4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54AD18BD" w14:textId="216C14B9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/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0F9AEA32" w14:textId="4A63B8B3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45174A58" w14:textId="3C73CA09" w:rsidR="0056730E" w:rsidRPr="00C223A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20.5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298BE511" w14:textId="2B62EA3D" w:rsid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76DF8182" w14:textId="00A78FB3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77784B3D" w14:textId="7F14CB24" w:rsidR="0056730E" w:rsidRPr="00C41E1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5BC60B8E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40DE1C" w14:textId="4A18ABF6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otion Node 1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6495AABE" w14:textId="355E33CD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/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5CC41B4E" w14:textId="79F61DBB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6A5868D5" w14:textId="0A386767" w:rsidR="0056730E" w:rsidRPr="00C223A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00.2</w:t>
            </w:r>
          </w:p>
        </w:tc>
        <w:tc>
          <w:tcPr>
            <w:tcW w:w="1559" w:type="dxa"/>
            <w:vMerge w:val="restart"/>
            <w:shd w:val="clear" w:color="auto" w:fill="FFFFFF" w:themeFill="background1"/>
            <w:vAlign w:val="center"/>
          </w:tcPr>
          <w:p w14:paraId="6E960EAF" w14:textId="31BBFEEA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4</w:t>
            </w:r>
            <w:r w:rsidRPr="0056730E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(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OTION</w:t>
            </w:r>
            <w:r w:rsidRPr="0056730E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)</w:t>
            </w:r>
          </w:p>
          <w:p w14:paraId="5CBAA9FD" w14:textId="1ED1EDA0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00183D5C" w14:textId="77777777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3CF69BDC" w14:textId="5E2499AB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51252E88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EE3E12" w14:textId="62765C57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otion Node 2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52D0179F" w14:textId="264C49A4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/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14271BDC" w14:textId="57B1F1D1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3B648C62" w14:textId="0A4697C1" w:rsidR="0056730E" w:rsidRPr="00C223A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00.3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1B6A4DB1" w14:textId="7695C5D9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58333AB8" w14:textId="77777777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40608042" w14:textId="1E8F782F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28A91BF1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E0C8359" w14:textId="25475E15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otion Node 3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7117E930" w14:textId="67A7DECF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/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3D59BA05" w14:textId="2E1BA376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364214BA" w14:textId="01675484" w:rsidR="0056730E" w:rsidRPr="00C223A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00.4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20220547" w14:textId="6AD414E8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5431493C" w14:textId="77777777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01D377D7" w14:textId="37B29FEA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56730E" w:rsidRPr="005978CE" w14:paraId="1B5DDFF8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2D4AB33" w14:textId="6251F6A6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otion Node 4</w:t>
            </w:r>
          </w:p>
        </w:tc>
        <w:tc>
          <w:tcPr>
            <w:tcW w:w="2976" w:type="dxa"/>
            <w:shd w:val="clear" w:color="auto" w:fill="FFFFFF" w:themeFill="background1"/>
            <w:vAlign w:val="center"/>
          </w:tcPr>
          <w:p w14:paraId="23B88AB6" w14:textId="79C9FD2A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N/A</w:t>
            </w:r>
          </w:p>
        </w:tc>
        <w:tc>
          <w:tcPr>
            <w:tcW w:w="986" w:type="dxa"/>
            <w:shd w:val="clear" w:color="auto" w:fill="FFFFFF" w:themeFill="background1"/>
            <w:vAlign w:val="center"/>
          </w:tcPr>
          <w:p w14:paraId="79AE3105" w14:textId="55023535" w:rsidR="0056730E" w:rsidRPr="00C223AF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.7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14:paraId="2A9B82E8" w14:textId="5895C205" w:rsidR="0056730E" w:rsidRPr="00C223A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eastAsia="pt-BR"/>
              </w:rPr>
            </w:pPr>
            <w:r w:rsidRPr="00C223AF">
              <w:rPr>
                <w:rFonts w:ascii="Exo" w:hAnsi="Exo"/>
                <w:color w:val="000000"/>
                <w:sz w:val="20"/>
                <w:szCs w:val="20"/>
                <w:lang w:eastAsia="pt-BR"/>
              </w:rPr>
              <w:t>10.10.200.5</w:t>
            </w:r>
          </w:p>
        </w:tc>
        <w:tc>
          <w:tcPr>
            <w:tcW w:w="1559" w:type="dxa"/>
            <w:vMerge/>
            <w:shd w:val="clear" w:color="auto" w:fill="FFFFFF" w:themeFill="background1"/>
            <w:vAlign w:val="center"/>
          </w:tcPr>
          <w:p w14:paraId="2AF9BBF3" w14:textId="65330AE1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  <w:tc>
          <w:tcPr>
            <w:tcW w:w="993" w:type="dxa"/>
            <w:vMerge/>
            <w:shd w:val="clear" w:color="auto" w:fill="FFFFFF" w:themeFill="background1"/>
            <w:vAlign w:val="center"/>
          </w:tcPr>
          <w:p w14:paraId="49AC1F8F" w14:textId="77777777" w:rsidR="0056730E" w:rsidRPr="00C41E1F" w:rsidRDefault="0056730E" w:rsidP="0056730E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  <w:tc>
          <w:tcPr>
            <w:tcW w:w="1534" w:type="dxa"/>
            <w:vMerge/>
            <w:shd w:val="clear" w:color="auto" w:fill="FFFFFF" w:themeFill="background1"/>
            <w:vAlign w:val="center"/>
          </w:tcPr>
          <w:p w14:paraId="6B439952" w14:textId="5DEA21AC" w:rsidR="0056730E" w:rsidRPr="0056730E" w:rsidRDefault="0056730E" w:rsidP="0056730E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755A54" w:rsidRPr="005978CE" w14:paraId="6CF76ADA" w14:textId="77777777" w:rsidTr="00755A54">
        <w:trPr>
          <w:trHeight w:val="501"/>
          <w:jc w:val="center"/>
        </w:trPr>
        <w:tc>
          <w:tcPr>
            <w:tcW w:w="12156" w:type="dxa"/>
            <w:gridSpan w:val="7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A67F7F0" w14:textId="77777777" w:rsidR="00755A54" w:rsidRDefault="00755A54" w:rsidP="00755A54">
            <w:pPr>
              <w:pStyle w:val="NDICE3"/>
            </w:pPr>
          </w:p>
          <w:p w14:paraId="2F5BCAC5" w14:textId="7297AFDC" w:rsidR="00755A54" w:rsidRDefault="00755A54" w:rsidP="00755A54">
            <w:pPr>
              <w:pStyle w:val="NDICE3"/>
            </w:pPr>
            <w:bookmarkStart w:id="38" w:name="_Toc32930829"/>
            <w:r>
              <w:t>LICENCIAMENTO</w:t>
            </w:r>
            <w:bookmarkEnd w:id="38"/>
          </w:p>
          <w:p w14:paraId="36AEDA3F" w14:textId="119F8270" w:rsidR="00755A54" w:rsidRPr="0056730E" w:rsidRDefault="00755A54" w:rsidP="00755A54">
            <w:pPr>
              <w:pStyle w:val="NDICE3"/>
              <w:rPr>
                <w:rFonts w:eastAsia="Calibri" w:cs="Calibri"/>
                <w:sz w:val="20"/>
                <w:szCs w:val="20"/>
                <w:lang w:eastAsia="pt-BR"/>
              </w:rPr>
            </w:pPr>
          </w:p>
        </w:tc>
      </w:tr>
      <w:tr w:rsidR="00755A54" w:rsidRPr="005978CE" w14:paraId="4F09339E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9691231" w14:textId="1BCE0CE9" w:rsidR="00755A54" w:rsidRDefault="00755A54" w:rsidP="00755A5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Produto</w:t>
            </w:r>
          </w:p>
        </w:tc>
        <w:tc>
          <w:tcPr>
            <w:tcW w:w="9465" w:type="dxa"/>
            <w:gridSpan w:val="6"/>
            <w:shd w:val="clear" w:color="auto" w:fill="C00000"/>
            <w:vAlign w:val="center"/>
          </w:tcPr>
          <w:p w14:paraId="3C6D7AB5" w14:textId="4AD21A7D" w:rsidR="00755A54" w:rsidRPr="0056730E" w:rsidRDefault="00755A54" w:rsidP="00755A5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D42BA5"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Chave</w:t>
            </w:r>
          </w:p>
        </w:tc>
      </w:tr>
      <w:tr w:rsidR="00755A54" w:rsidRPr="005978CE" w14:paraId="16F2B731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0FF49AE" w14:textId="4BAC49CC" w:rsidR="00755A54" w:rsidRDefault="00755A54" w:rsidP="00755A54">
            <w:pPr>
              <w:spacing w:after="0" w:line="240" w:lineRule="auto"/>
              <w:jc w:val="right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VMware </w:t>
            </w:r>
            <w:r w:rsidRPr="00D42BA5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ESXi</w:t>
            </w:r>
          </w:p>
        </w:tc>
        <w:tc>
          <w:tcPr>
            <w:tcW w:w="9465" w:type="dxa"/>
            <w:gridSpan w:val="6"/>
            <w:shd w:val="clear" w:color="auto" w:fill="FFFFFF" w:themeFill="background1"/>
            <w:vAlign w:val="center"/>
          </w:tcPr>
          <w:p w14:paraId="7CBA6CF4" w14:textId="77777777" w:rsidR="00755A54" w:rsidRPr="0056730E" w:rsidRDefault="00755A54" w:rsidP="00755A5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755A54" w:rsidRPr="005978CE" w14:paraId="07B00025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F2E889" w14:textId="3978B7B6" w:rsidR="00755A54" w:rsidRDefault="00755A54" w:rsidP="00755A54">
            <w:pPr>
              <w:spacing w:after="0" w:line="240" w:lineRule="auto"/>
              <w:jc w:val="right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VMware vRealize Suite</w:t>
            </w:r>
          </w:p>
        </w:tc>
        <w:tc>
          <w:tcPr>
            <w:tcW w:w="9465" w:type="dxa"/>
            <w:gridSpan w:val="6"/>
            <w:shd w:val="clear" w:color="auto" w:fill="FFFFFF" w:themeFill="background1"/>
            <w:vAlign w:val="center"/>
          </w:tcPr>
          <w:p w14:paraId="3CCFB719" w14:textId="77777777" w:rsidR="00755A54" w:rsidRPr="0056730E" w:rsidRDefault="00755A54" w:rsidP="00755A5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755A54" w:rsidRPr="005978CE" w14:paraId="36B0BCD6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9A1FCF" w14:textId="1BCE0CFA" w:rsidR="00755A54" w:rsidRDefault="00755A54" w:rsidP="00755A54">
            <w:pPr>
              <w:spacing w:after="0" w:line="240" w:lineRule="auto"/>
              <w:jc w:val="right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VMware NSX</w:t>
            </w:r>
          </w:p>
        </w:tc>
        <w:tc>
          <w:tcPr>
            <w:tcW w:w="9465" w:type="dxa"/>
            <w:gridSpan w:val="6"/>
            <w:shd w:val="clear" w:color="auto" w:fill="FFFFFF" w:themeFill="background1"/>
            <w:vAlign w:val="center"/>
          </w:tcPr>
          <w:p w14:paraId="4AC30557" w14:textId="77777777" w:rsidR="00755A54" w:rsidRPr="0056730E" w:rsidRDefault="00755A54" w:rsidP="00755A5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  <w:tr w:rsidR="00755A54" w:rsidRPr="005978CE" w14:paraId="4B6BD67C" w14:textId="77777777" w:rsidTr="00755A54">
        <w:trPr>
          <w:trHeight w:val="501"/>
          <w:jc w:val="center"/>
        </w:trPr>
        <w:tc>
          <w:tcPr>
            <w:tcW w:w="2691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E020E7" w14:textId="4355D789" w:rsidR="00755A54" w:rsidRDefault="00755A54" w:rsidP="00755A54">
            <w:pPr>
              <w:spacing w:after="0" w:line="240" w:lineRule="auto"/>
              <w:jc w:val="right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VMware vSAN</w:t>
            </w:r>
          </w:p>
        </w:tc>
        <w:tc>
          <w:tcPr>
            <w:tcW w:w="9465" w:type="dxa"/>
            <w:gridSpan w:val="6"/>
            <w:shd w:val="clear" w:color="auto" w:fill="FFFFFF" w:themeFill="background1"/>
            <w:vAlign w:val="center"/>
          </w:tcPr>
          <w:p w14:paraId="1D5B1CC8" w14:textId="77777777" w:rsidR="00755A54" w:rsidRPr="0056730E" w:rsidRDefault="00755A54" w:rsidP="00755A5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</w:p>
        </w:tc>
      </w:tr>
    </w:tbl>
    <w:p w14:paraId="26860DBF" w14:textId="1C24DF1B" w:rsidR="008A3D7A" w:rsidRDefault="008A3D7A"/>
    <w:p w14:paraId="4D8FDBFC" w14:textId="54F0EA6D" w:rsidR="00604873" w:rsidRDefault="00604873"/>
    <w:p w14:paraId="395E4225" w14:textId="701C6A84" w:rsidR="00147B52" w:rsidRDefault="00147B52"/>
    <w:p w14:paraId="4BB3D42F" w14:textId="6A76D9DB" w:rsidR="00147B52" w:rsidRDefault="00700C7F" w:rsidP="00872780">
      <w:pPr>
        <w:pStyle w:val="INDICE1"/>
        <w:framePr w:hSpace="0" w:wrap="auto" w:vAnchor="margin" w:hAnchor="text" w:xAlign="left" w:yAlign="inline"/>
      </w:pPr>
      <w:bookmarkStart w:id="39" w:name="_Toc31809847"/>
      <w:bookmarkStart w:id="40" w:name="_Toc32930830"/>
      <w:r>
        <w:t>CONFIGURAÇÕES LÓGICAS 3/3</w:t>
      </w:r>
      <w:bookmarkEnd w:id="39"/>
      <w:bookmarkEnd w:id="40"/>
      <w:r w:rsidR="00872780">
        <w:br/>
      </w:r>
    </w:p>
    <w:tbl>
      <w:tblPr>
        <w:tblW w:w="12330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8"/>
        <w:gridCol w:w="3402"/>
        <w:gridCol w:w="709"/>
        <w:gridCol w:w="1127"/>
        <w:gridCol w:w="1849"/>
        <w:gridCol w:w="993"/>
        <w:gridCol w:w="3228"/>
        <w:gridCol w:w="174"/>
      </w:tblGrid>
      <w:tr w:rsidR="00147B52" w:rsidRPr="005978CE" w14:paraId="0B1D812B" w14:textId="77777777" w:rsidTr="008F363A">
        <w:trPr>
          <w:gridAfter w:val="1"/>
          <w:wAfter w:w="174" w:type="dxa"/>
          <w:trHeight w:val="391"/>
          <w:jc w:val="center"/>
        </w:trPr>
        <w:tc>
          <w:tcPr>
            <w:tcW w:w="12156" w:type="dxa"/>
            <w:gridSpan w:val="7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C972110" w14:textId="7D7B5060" w:rsidR="00147B52" w:rsidRDefault="00147B52" w:rsidP="00C11D5E">
            <w:pPr>
              <w:pStyle w:val="NDICE3"/>
            </w:pPr>
            <w:r>
              <w:br/>
            </w:r>
            <w:bookmarkStart w:id="41" w:name="_Toc32930831"/>
            <w:r>
              <w:t>CRED</w:t>
            </w:r>
            <w:r w:rsidR="00F36A39">
              <w:t>E</w:t>
            </w:r>
            <w:r>
              <w:t>NCIAIS DO AMBIENTE</w:t>
            </w:r>
            <w:bookmarkEnd w:id="41"/>
          </w:p>
          <w:p w14:paraId="5CDC5108" w14:textId="77777777" w:rsidR="00147B52" w:rsidRDefault="00147B52" w:rsidP="00B87524">
            <w:pPr>
              <w:spacing w:after="0" w:line="240" w:lineRule="auto"/>
              <w:rPr>
                <w:rFonts w:ascii="Exo" w:hAnsi="Exo"/>
                <w:b/>
                <w:bCs/>
                <w:color w:val="000000" w:themeColor="text1"/>
                <w:sz w:val="28"/>
                <w:szCs w:val="28"/>
              </w:rPr>
            </w:pPr>
          </w:p>
        </w:tc>
      </w:tr>
      <w:tr w:rsidR="00147B52" w:rsidRPr="005978CE" w14:paraId="2AA15B88" w14:textId="77777777" w:rsidTr="008F363A">
        <w:trPr>
          <w:gridAfter w:val="1"/>
          <w:wAfter w:w="174" w:type="dxa"/>
          <w:trHeight w:val="391"/>
          <w:jc w:val="center"/>
        </w:trPr>
        <w:tc>
          <w:tcPr>
            <w:tcW w:w="4250" w:type="dxa"/>
            <w:gridSpan w:val="2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5F0F942" w14:textId="1EF516D0" w:rsidR="00147B52" w:rsidRPr="008A3D7A" w:rsidRDefault="00147B52" w:rsidP="00B87524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Produto</w:t>
            </w:r>
          </w:p>
        </w:tc>
        <w:tc>
          <w:tcPr>
            <w:tcW w:w="1836" w:type="dxa"/>
            <w:gridSpan w:val="2"/>
            <w:shd w:val="clear" w:color="auto" w:fill="C00000"/>
            <w:vAlign w:val="center"/>
          </w:tcPr>
          <w:p w14:paraId="08971A05" w14:textId="5A935404" w:rsidR="00147B52" w:rsidRPr="008A3D7A" w:rsidRDefault="00147B52" w:rsidP="00B87524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Tipo de Usuário</w:t>
            </w:r>
          </w:p>
        </w:tc>
        <w:tc>
          <w:tcPr>
            <w:tcW w:w="2842" w:type="dxa"/>
            <w:gridSpan w:val="2"/>
            <w:shd w:val="clear" w:color="auto" w:fill="C00000"/>
            <w:vAlign w:val="center"/>
          </w:tcPr>
          <w:p w14:paraId="27CDD868" w14:textId="2DAA214E" w:rsidR="00147B52" w:rsidRPr="008A3D7A" w:rsidRDefault="00147B52" w:rsidP="00B87524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Usuário</w:t>
            </w:r>
          </w:p>
        </w:tc>
        <w:tc>
          <w:tcPr>
            <w:tcW w:w="3228" w:type="dxa"/>
            <w:shd w:val="clear" w:color="auto" w:fill="C00000"/>
            <w:vAlign w:val="center"/>
          </w:tcPr>
          <w:p w14:paraId="597CFA76" w14:textId="6D1490BE" w:rsidR="00147B52" w:rsidRPr="008A3D7A" w:rsidRDefault="00147B52" w:rsidP="00B87524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8"/>
                <w:lang w:eastAsia="pt-BR"/>
              </w:rPr>
              <w:t>Senha</w:t>
            </w:r>
          </w:p>
        </w:tc>
      </w:tr>
      <w:tr w:rsidR="00147B52" w:rsidRPr="005978CE" w14:paraId="6F982124" w14:textId="77777777" w:rsidTr="008F363A">
        <w:trPr>
          <w:gridAfter w:val="1"/>
          <w:wAfter w:w="174" w:type="dxa"/>
          <w:trHeight w:val="365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414202" w14:textId="5266799B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DELL EMC ESRS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618DF2C8" w14:textId="40541A3B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dministrato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1DA7DB5E" w14:textId="757F2AFD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dmin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11BBE04A" w14:textId="2AA118C8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</w:rPr>
              <w:t>_123MG_adm</w:t>
            </w:r>
          </w:p>
        </w:tc>
      </w:tr>
      <w:tr w:rsidR="00147B52" w:rsidRPr="005978CE" w14:paraId="10216AD1" w14:textId="77777777" w:rsidTr="008F363A">
        <w:trPr>
          <w:gridAfter w:val="1"/>
          <w:wAfter w:w="174" w:type="dxa"/>
          <w:trHeight w:val="420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9B0F0D" w14:textId="014087A7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DELL EMC iDRAC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3B9D3A2B" w14:textId="23A0C0BA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SuperUse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19CD524C" w14:textId="690E55BE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root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74DAFCCE" w14:textId="65FC4BE0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iD@gRc59</w:t>
            </w:r>
          </w:p>
        </w:tc>
      </w:tr>
      <w:tr w:rsidR="00147B52" w:rsidRPr="005978CE" w14:paraId="21E62594" w14:textId="77777777" w:rsidTr="008F363A">
        <w:trPr>
          <w:gridAfter w:val="1"/>
          <w:wAfter w:w="174" w:type="dxa"/>
          <w:trHeight w:val="434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DC10532" w14:textId="1AF7BD79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DELL EMC Switches ToR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10F1075D" w14:textId="2D2C906B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dministrato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09B4371B" w14:textId="21AD1AF6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dmin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61B2C2C0" w14:textId="08F00ACA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T@r156!Z</w:t>
            </w:r>
          </w:p>
        </w:tc>
      </w:tr>
      <w:tr w:rsidR="00147B52" w:rsidRPr="005978CE" w14:paraId="0239B098" w14:textId="77777777" w:rsidTr="008F363A">
        <w:trPr>
          <w:gridAfter w:val="1"/>
          <w:wAfter w:w="174" w:type="dxa"/>
          <w:trHeight w:val="434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4A4CF2" w14:textId="7BDA9C6E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DELL EMC VxRAIL Manager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6376D001" w14:textId="0CB018E2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S Username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6016AC60" w14:textId="5AB73F63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mystic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60DFBBEF" w14:textId="43079607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@Hti4S8P0s3</w:t>
            </w:r>
          </w:p>
        </w:tc>
      </w:tr>
      <w:tr w:rsidR="00147B52" w:rsidRPr="005978CE" w14:paraId="39B07C6C" w14:textId="77777777" w:rsidTr="008F363A">
        <w:trPr>
          <w:gridAfter w:val="1"/>
          <w:wAfter w:w="174" w:type="dxa"/>
          <w:trHeight w:val="501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56578C" w14:textId="151354F3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DELL EMC VxRAIL Manager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62696D99" w14:textId="21AEAFEB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Manager cente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019E7B53" w14:textId="459F8258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manager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37EDD27B" w14:textId="135837BF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!mHT1S3@z0</w:t>
            </w:r>
          </w:p>
        </w:tc>
      </w:tr>
      <w:tr w:rsidR="00147B52" w:rsidRPr="005978CE" w14:paraId="781EF430" w14:textId="77777777" w:rsidTr="008F363A">
        <w:trPr>
          <w:gridAfter w:val="1"/>
          <w:wAfter w:w="174" w:type="dxa"/>
          <w:trHeight w:val="435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1BD0B9E" w14:textId="3A5F62B1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DELL EMC VxRAIL Manager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5C7380D7" w14:textId="785A0500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SuperUse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5622AD24" w14:textId="307ED600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root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0B5933A5" w14:textId="0CE4815D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_Ph7S3n@c2</w:t>
            </w:r>
          </w:p>
        </w:tc>
      </w:tr>
      <w:tr w:rsidR="00147B52" w:rsidRPr="005978CE" w14:paraId="7762AB26" w14:textId="77777777" w:rsidTr="008F363A">
        <w:trPr>
          <w:gridAfter w:val="1"/>
          <w:wAfter w:w="174" w:type="dxa"/>
          <w:trHeight w:val="476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431347" w14:textId="35438B93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ware ESXi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61473E58" w14:textId="7B4E687B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Management Use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052F8E9D" w14:textId="0A0B2DF9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manager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0C7ECBF2" w14:textId="69EF6386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M@3nHb05</w:t>
            </w:r>
          </w:p>
        </w:tc>
      </w:tr>
      <w:tr w:rsidR="00147B52" w:rsidRPr="005978CE" w14:paraId="6075A30F" w14:textId="77777777" w:rsidTr="008F363A">
        <w:trPr>
          <w:gridAfter w:val="1"/>
          <w:wAfter w:w="174" w:type="dxa"/>
          <w:trHeight w:val="406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D3596FD" w14:textId="1FCA031E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ware ESXi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2BEE29A0" w14:textId="23E65DE8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SuperUse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6ABF9E10" w14:textId="57AD561C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root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541FBBD4" w14:textId="2FCD5F4B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R$v73snc</w:t>
            </w:r>
          </w:p>
        </w:tc>
      </w:tr>
      <w:tr w:rsidR="00147B52" w:rsidRPr="005978CE" w14:paraId="31436631" w14:textId="77777777" w:rsidTr="008F363A">
        <w:trPr>
          <w:gridAfter w:val="1"/>
          <w:wAfter w:w="174" w:type="dxa"/>
          <w:trHeight w:val="379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576A19" w14:textId="74CD8208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ware PSC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478E04BE" w14:textId="0B02592E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SuperUse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2E58C7B0" w14:textId="7423FF51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root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1EF17C89" w14:textId="2406BCD1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Hq3c@adm1</w:t>
            </w:r>
          </w:p>
        </w:tc>
      </w:tr>
      <w:tr w:rsidR="00147B52" w:rsidRPr="005978CE" w14:paraId="346AFECA" w14:textId="77777777" w:rsidTr="008F363A">
        <w:trPr>
          <w:gridAfter w:val="1"/>
          <w:wAfter w:w="174" w:type="dxa"/>
          <w:trHeight w:val="421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B85AE7" w14:textId="3186511A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ware vCenter Interno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7C843092" w14:textId="08E22E9C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dministrato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76485D60" w14:textId="6822DA2E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dministrator@vsphere.local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51333452" w14:textId="1C1909CE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S3Hc@adm0</w:t>
            </w:r>
          </w:p>
        </w:tc>
      </w:tr>
      <w:tr w:rsidR="00147B52" w:rsidRPr="005978CE" w14:paraId="39FCEE31" w14:textId="77777777" w:rsidTr="008F363A">
        <w:trPr>
          <w:gridAfter w:val="1"/>
          <w:wAfter w:w="174" w:type="dxa"/>
          <w:trHeight w:val="448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105032" w14:textId="0799D751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Mware vRealize Log Insight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7DE1660E" w14:textId="33E5E9BC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dministrato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4B151109" w14:textId="1644AAB0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dmin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023B5A1E" w14:textId="6354F029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DbPy@01!</w:t>
            </w:r>
          </w:p>
        </w:tc>
      </w:tr>
      <w:tr w:rsidR="00147B52" w:rsidRPr="005978CE" w14:paraId="1F4C92F2" w14:textId="77777777" w:rsidTr="008F363A">
        <w:trPr>
          <w:gridAfter w:val="1"/>
          <w:wAfter w:w="174" w:type="dxa"/>
          <w:trHeight w:val="406"/>
          <w:jc w:val="center"/>
        </w:trPr>
        <w:tc>
          <w:tcPr>
            <w:tcW w:w="4250" w:type="dxa"/>
            <w:gridSpan w:val="2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CBACFF" w14:textId="30828647" w:rsidR="00147B52" w:rsidRPr="00C41E1F" w:rsidRDefault="00831C49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VMware </w:t>
            </w:r>
            <w:r w:rsidR="00147B52"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Realize Log Insight</w:t>
            </w:r>
          </w:p>
        </w:tc>
        <w:tc>
          <w:tcPr>
            <w:tcW w:w="1836" w:type="dxa"/>
            <w:gridSpan w:val="2"/>
            <w:shd w:val="clear" w:color="auto" w:fill="FFFFFF" w:themeFill="background1"/>
            <w:vAlign w:val="center"/>
          </w:tcPr>
          <w:p w14:paraId="19B89B9D" w14:textId="09470A12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SuperUser</w:t>
            </w:r>
          </w:p>
        </w:tc>
        <w:tc>
          <w:tcPr>
            <w:tcW w:w="2842" w:type="dxa"/>
            <w:gridSpan w:val="2"/>
            <w:shd w:val="clear" w:color="auto" w:fill="FFFFFF" w:themeFill="background1"/>
            <w:vAlign w:val="center"/>
          </w:tcPr>
          <w:p w14:paraId="5A369BDE" w14:textId="055A0F10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root</w:t>
            </w:r>
          </w:p>
        </w:tc>
        <w:tc>
          <w:tcPr>
            <w:tcW w:w="3228" w:type="dxa"/>
            <w:shd w:val="clear" w:color="auto" w:fill="FFFFFF" w:themeFill="background1"/>
            <w:vAlign w:val="center"/>
          </w:tcPr>
          <w:p w14:paraId="7C067893" w14:textId="6B0086F7" w:rsidR="00147B52" w:rsidRPr="00C41E1F" w:rsidRDefault="00147B52" w:rsidP="00147B5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69303D">
              <w:rPr>
                <w:rFonts w:ascii="Exo" w:hAnsi="Exo"/>
                <w:color w:val="000000"/>
                <w:sz w:val="20"/>
                <w:szCs w:val="20"/>
                <w:lang w:val="en-US"/>
              </w:rPr>
              <w:t>B@145Zp0</w:t>
            </w:r>
          </w:p>
        </w:tc>
      </w:tr>
      <w:tr w:rsidR="00831C49" w:rsidRPr="005978CE" w14:paraId="7D580282" w14:textId="77777777" w:rsidTr="008F363A">
        <w:trPr>
          <w:gridAfter w:val="1"/>
          <w:wAfter w:w="174" w:type="dxa"/>
          <w:trHeight w:val="501"/>
          <w:jc w:val="center"/>
        </w:trPr>
        <w:tc>
          <w:tcPr>
            <w:tcW w:w="12156" w:type="dxa"/>
            <w:gridSpan w:val="7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A52A64" w14:textId="3513F608" w:rsidR="00831C49" w:rsidRPr="0069303D" w:rsidRDefault="00831C49" w:rsidP="00831C49">
            <w:pPr>
              <w:pStyle w:val="NDICE3"/>
              <w:rPr>
                <w:color w:val="000000"/>
                <w:sz w:val="20"/>
                <w:szCs w:val="20"/>
                <w:lang w:val="en-US"/>
              </w:rPr>
            </w:pPr>
            <w:r>
              <w:br/>
            </w:r>
            <w:bookmarkStart w:id="42" w:name="_Toc32930832"/>
            <w:r>
              <w:t>VLANS</w:t>
            </w:r>
            <w:bookmarkEnd w:id="42"/>
            <w:r>
              <w:br/>
            </w:r>
          </w:p>
        </w:tc>
      </w:tr>
      <w:tr w:rsidR="00F12994" w:rsidRPr="005978CE" w14:paraId="6AEF40A5" w14:textId="77777777" w:rsidTr="008F363A">
        <w:trPr>
          <w:trHeight w:val="501"/>
          <w:jc w:val="center"/>
        </w:trPr>
        <w:tc>
          <w:tcPr>
            <w:tcW w:w="848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7A33078" w14:textId="4364416B" w:rsidR="00F12994" w:rsidRPr="00831C49" w:rsidRDefault="00F12994" w:rsidP="00F12994">
            <w:pPr>
              <w:spacing w:after="0" w:line="240" w:lineRule="auto"/>
              <w:jc w:val="center"/>
              <w:rPr>
                <w:rFonts w:ascii="Exo" w:hAnsi="Exo"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ID</w:t>
            </w:r>
          </w:p>
        </w:tc>
        <w:tc>
          <w:tcPr>
            <w:tcW w:w="3402" w:type="dxa"/>
            <w:shd w:val="clear" w:color="auto" w:fill="C00000"/>
            <w:vAlign w:val="center"/>
          </w:tcPr>
          <w:p w14:paraId="5A87462E" w14:textId="211D2FCC" w:rsidR="00F12994" w:rsidRPr="00831C49" w:rsidRDefault="00F12994" w:rsidP="00F12994">
            <w:pPr>
              <w:spacing w:after="0" w:line="240" w:lineRule="auto"/>
              <w:jc w:val="center"/>
              <w:rPr>
                <w:rFonts w:ascii="Exo" w:hAnsi="Exo"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NAME</w:t>
            </w:r>
          </w:p>
        </w:tc>
        <w:tc>
          <w:tcPr>
            <w:tcW w:w="709" w:type="dxa"/>
            <w:shd w:val="clear" w:color="auto" w:fill="C00000"/>
            <w:vAlign w:val="center"/>
          </w:tcPr>
          <w:p w14:paraId="129C43B5" w14:textId="7E5DA8DF" w:rsidR="00F12994" w:rsidRPr="00831C49" w:rsidRDefault="00F12994" w:rsidP="00F12994">
            <w:pPr>
              <w:spacing w:after="0" w:line="240" w:lineRule="auto"/>
              <w:jc w:val="center"/>
              <w:rPr>
                <w:rFonts w:ascii="Exo" w:hAnsi="Exo"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ID</w:t>
            </w:r>
          </w:p>
        </w:tc>
        <w:tc>
          <w:tcPr>
            <w:tcW w:w="2976" w:type="dxa"/>
            <w:gridSpan w:val="2"/>
            <w:shd w:val="clear" w:color="auto" w:fill="C00000"/>
            <w:vAlign w:val="center"/>
          </w:tcPr>
          <w:p w14:paraId="588870CB" w14:textId="10233C3C" w:rsidR="00F12994" w:rsidRPr="00831C49" w:rsidRDefault="00F12994" w:rsidP="00F12994">
            <w:pPr>
              <w:spacing w:after="0" w:line="240" w:lineRule="auto"/>
              <w:jc w:val="center"/>
              <w:rPr>
                <w:rFonts w:ascii="Exo" w:hAnsi="Exo"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NAME</w:t>
            </w:r>
          </w:p>
        </w:tc>
        <w:tc>
          <w:tcPr>
            <w:tcW w:w="993" w:type="dxa"/>
            <w:shd w:val="clear" w:color="auto" w:fill="C00000"/>
            <w:vAlign w:val="center"/>
          </w:tcPr>
          <w:p w14:paraId="055C1103" w14:textId="2C4E7660" w:rsidR="00F12994" w:rsidRPr="00831C49" w:rsidRDefault="00F12994" w:rsidP="00F12994">
            <w:pPr>
              <w:spacing w:after="0" w:line="240" w:lineRule="auto"/>
              <w:jc w:val="center"/>
              <w:rPr>
                <w:rFonts w:ascii="Exo" w:hAnsi="Exo"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ID</w:t>
            </w:r>
          </w:p>
        </w:tc>
        <w:tc>
          <w:tcPr>
            <w:tcW w:w="3402" w:type="dxa"/>
            <w:gridSpan w:val="2"/>
            <w:shd w:val="clear" w:color="auto" w:fill="C00000"/>
            <w:vAlign w:val="center"/>
          </w:tcPr>
          <w:p w14:paraId="6AA8DB3A" w14:textId="3B4F8276" w:rsidR="00F12994" w:rsidRPr="00831C49" w:rsidRDefault="00F12994" w:rsidP="00F12994">
            <w:pPr>
              <w:spacing w:after="0" w:line="240" w:lineRule="auto"/>
              <w:jc w:val="center"/>
              <w:rPr>
                <w:rFonts w:ascii="Exo" w:hAnsi="Exo"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NAME</w:t>
            </w:r>
          </w:p>
        </w:tc>
      </w:tr>
      <w:tr w:rsidR="008F363A" w:rsidRPr="005978CE" w14:paraId="1692052D" w14:textId="77777777" w:rsidTr="008F363A">
        <w:trPr>
          <w:trHeight w:val="365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6EB7375" w14:textId="7D8D0A7F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0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14:paraId="21B92333" w14:textId="67E384EE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REDE_SENA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5688313F" w14:textId="5C6A7108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60</w:t>
            </w:r>
          </w:p>
        </w:tc>
        <w:tc>
          <w:tcPr>
            <w:tcW w:w="2976" w:type="dxa"/>
            <w:gridSpan w:val="2"/>
            <w:shd w:val="clear" w:color="auto" w:fill="FFFFFF" w:themeFill="background1"/>
            <w:vAlign w:val="center"/>
          </w:tcPr>
          <w:p w14:paraId="4C2E19B1" w14:textId="7A7F238F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Omega</w:t>
            </w:r>
          </w:p>
        </w:tc>
        <w:tc>
          <w:tcPr>
            <w:tcW w:w="993" w:type="dxa"/>
            <w:shd w:val="clear" w:color="auto" w:fill="FFFFFF" w:themeFill="background1"/>
            <w:vAlign w:val="center"/>
          </w:tcPr>
          <w:p w14:paraId="1F9C7B49" w14:textId="13241857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155</w:t>
            </w:r>
          </w:p>
        </w:tc>
        <w:tc>
          <w:tcPr>
            <w:tcW w:w="3402" w:type="dxa"/>
            <w:gridSpan w:val="2"/>
            <w:shd w:val="clear" w:color="auto" w:fill="FFFFFF" w:themeFill="background1"/>
            <w:vAlign w:val="center"/>
          </w:tcPr>
          <w:p w14:paraId="51326D25" w14:textId="6AC6887C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RadiusEduc</w:t>
            </w:r>
          </w:p>
        </w:tc>
      </w:tr>
      <w:tr w:rsidR="008F363A" w:rsidRPr="005978CE" w14:paraId="64271AF7" w14:textId="77777777" w:rsidTr="008F363A">
        <w:trPr>
          <w:trHeight w:val="378"/>
          <w:jc w:val="center"/>
        </w:trPr>
        <w:tc>
          <w:tcPr>
            <w:tcW w:w="848" w:type="dxa"/>
            <w:shd w:val="clear" w:color="auto" w:fill="DAEEF3" w:themeFill="accent5" w:themeFillTint="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0D42BF" w14:textId="605425FB" w:rsidR="008F363A" w:rsidRPr="008F363A" w:rsidRDefault="008F363A" w:rsidP="008F363A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</w:pPr>
            <w:r w:rsidRPr="008F363A"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eastAsia="pt-BR"/>
              </w:rPr>
              <w:t>4</w:t>
            </w:r>
          </w:p>
        </w:tc>
        <w:tc>
          <w:tcPr>
            <w:tcW w:w="3402" w:type="dxa"/>
            <w:shd w:val="clear" w:color="auto" w:fill="DAEEF3" w:themeFill="accent5" w:themeFillTint="33"/>
            <w:vAlign w:val="center"/>
          </w:tcPr>
          <w:p w14:paraId="3AC69804" w14:textId="497EB925" w:rsidR="008F363A" w:rsidRPr="008F363A" w:rsidRDefault="008F363A" w:rsidP="008F363A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</w:pPr>
            <w:r w:rsidRPr="008F363A"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  <w:t>VMOTIO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6FC2AA64" w14:textId="7A84151D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65</w:t>
            </w:r>
          </w:p>
        </w:tc>
        <w:tc>
          <w:tcPr>
            <w:tcW w:w="2976" w:type="dxa"/>
            <w:gridSpan w:val="2"/>
            <w:shd w:val="clear" w:color="auto" w:fill="FFFFFF" w:themeFill="background1"/>
            <w:vAlign w:val="center"/>
          </w:tcPr>
          <w:p w14:paraId="66CB7338" w14:textId="382AF697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FileServer</w:t>
            </w:r>
          </w:p>
        </w:tc>
        <w:tc>
          <w:tcPr>
            <w:tcW w:w="993" w:type="dxa"/>
            <w:shd w:val="clear" w:color="auto" w:fill="FFFFFF" w:themeFill="background1"/>
            <w:vAlign w:val="center"/>
          </w:tcPr>
          <w:p w14:paraId="26102960" w14:textId="5337CEB1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160</w:t>
            </w:r>
          </w:p>
        </w:tc>
        <w:tc>
          <w:tcPr>
            <w:tcW w:w="3402" w:type="dxa"/>
            <w:gridSpan w:val="2"/>
            <w:shd w:val="clear" w:color="auto" w:fill="FFFFFF" w:themeFill="background1"/>
            <w:vAlign w:val="center"/>
          </w:tcPr>
          <w:p w14:paraId="55100F48" w14:textId="1F014C2C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NET</w:t>
            </w:r>
          </w:p>
        </w:tc>
      </w:tr>
      <w:tr w:rsidR="008F363A" w:rsidRPr="005978CE" w14:paraId="24B8494B" w14:textId="77777777" w:rsidTr="008F363A">
        <w:trPr>
          <w:trHeight w:val="351"/>
          <w:jc w:val="center"/>
        </w:trPr>
        <w:tc>
          <w:tcPr>
            <w:tcW w:w="848" w:type="dxa"/>
            <w:shd w:val="clear" w:color="auto" w:fill="DAEEF3" w:themeFill="accent5" w:themeFillTint="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369610" w14:textId="1741E8C6" w:rsidR="008F363A" w:rsidRPr="008F363A" w:rsidRDefault="008F363A" w:rsidP="008F363A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</w:pPr>
            <w:r w:rsidRPr="008F363A"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  <w:t>5</w:t>
            </w:r>
          </w:p>
        </w:tc>
        <w:tc>
          <w:tcPr>
            <w:tcW w:w="3402" w:type="dxa"/>
            <w:shd w:val="clear" w:color="auto" w:fill="DAEEF3" w:themeFill="accent5" w:themeFillTint="33"/>
            <w:vAlign w:val="center"/>
          </w:tcPr>
          <w:p w14:paraId="4D27C358" w14:textId="76C634F0" w:rsidR="008F363A" w:rsidRPr="008F363A" w:rsidRDefault="008F363A" w:rsidP="008F363A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</w:pPr>
            <w:r w:rsidRPr="008F363A"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  <w:t>GERENCIAMENTO EXTERNO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097DF784" w14:textId="6342DED6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80</w:t>
            </w:r>
          </w:p>
        </w:tc>
        <w:tc>
          <w:tcPr>
            <w:tcW w:w="2976" w:type="dxa"/>
            <w:gridSpan w:val="2"/>
            <w:shd w:val="clear" w:color="auto" w:fill="FFFFFF" w:themeFill="background1"/>
            <w:vAlign w:val="center"/>
          </w:tcPr>
          <w:p w14:paraId="036B3747" w14:textId="176BABBC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PrintServer</w:t>
            </w:r>
          </w:p>
        </w:tc>
        <w:tc>
          <w:tcPr>
            <w:tcW w:w="993" w:type="dxa"/>
            <w:shd w:val="clear" w:color="auto" w:fill="FFFFFF" w:themeFill="background1"/>
            <w:vAlign w:val="center"/>
          </w:tcPr>
          <w:p w14:paraId="43344515" w14:textId="0FD3EEBB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230</w:t>
            </w:r>
          </w:p>
        </w:tc>
        <w:tc>
          <w:tcPr>
            <w:tcW w:w="3402" w:type="dxa"/>
            <w:gridSpan w:val="2"/>
            <w:shd w:val="clear" w:color="auto" w:fill="FFFFFF" w:themeFill="background1"/>
            <w:vAlign w:val="center"/>
          </w:tcPr>
          <w:p w14:paraId="474B0980" w14:textId="507A3EFE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SHPPRD</w:t>
            </w:r>
          </w:p>
        </w:tc>
      </w:tr>
      <w:tr w:rsidR="008F363A" w:rsidRPr="005978CE" w14:paraId="634A18D4" w14:textId="77777777" w:rsidTr="008F363A">
        <w:trPr>
          <w:trHeight w:val="392"/>
          <w:jc w:val="center"/>
        </w:trPr>
        <w:tc>
          <w:tcPr>
            <w:tcW w:w="848" w:type="dxa"/>
            <w:shd w:val="clear" w:color="auto" w:fill="DAEEF3" w:themeFill="accent5" w:themeFillTint="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1F76723" w14:textId="568BBE8F" w:rsidR="008F363A" w:rsidRPr="008F363A" w:rsidRDefault="008F363A" w:rsidP="008F363A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</w:pPr>
            <w:r w:rsidRPr="008F363A"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  <w:t>6</w:t>
            </w:r>
          </w:p>
        </w:tc>
        <w:tc>
          <w:tcPr>
            <w:tcW w:w="3402" w:type="dxa"/>
            <w:shd w:val="clear" w:color="auto" w:fill="DAEEF3" w:themeFill="accent5" w:themeFillTint="33"/>
            <w:vAlign w:val="center"/>
          </w:tcPr>
          <w:p w14:paraId="0B3C5151" w14:textId="73EA6946" w:rsidR="008F363A" w:rsidRPr="008F363A" w:rsidRDefault="008F363A" w:rsidP="008F363A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</w:pPr>
            <w:r w:rsidRPr="008F363A"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  <w:t>VSAN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240856FA" w14:textId="18A805AB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85</w:t>
            </w:r>
          </w:p>
        </w:tc>
        <w:tc>
          <w:tcPr>
            <w:tcW w:w="2976" w:type="dxa"/>
            <w:gridSpan w:val="2"/>
            <w:shd w:val="clear" w:color="auto" w:fill="FFFFFF" w:themeFill="background1"/>
            <w:vAlign w:val="center"/>
          </w:tcPr>
          <w:p w14:paraId="0B3EC9BF" w14:textId="00EE37B5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FTP-Radius-Transfer-FS</w:t>
            </w:r>
          </w:p>
        </w:tc>
        <w:tc>
          <w:tcPr>
            <w:tcW w:w="993" w:type="dxa"/>
            <w:shd w:val="clear" w:color="auto" w:fill="FFFFFF" w:themeFill="background1"/>
            <w:vAlign w:val="center"/>
          </w:tcPr>
          <w:p w14:paraId="02CE4DFA" w14:textId="7CCF85EA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235</w:t>
            </w:r>
          </w:p>
        </w:tc>
        <w:tc>
          <w:tcPr>
            <w:tcW w:w="3402" w:type="dxa"/>
            <w:gridSpan w:val="2"/>
            <w:shd w:val="clear" w:color="auto" w:fill="FFFFFF" w:themeFill="background1"/>
            <w:vAlign w:val="center"/>
          </w:tcPr>
          <w:p w14:paraId="3F921C07" w14:textId="40515493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SHPHML</w:t>
            </w:r>
          </w:p>
        </w:tc>
      </w:tr>
      <w:tr w:rsidR="008F363A" w:rsidRPr="005978CE" w14:paraId="338EC207" w14:textId="77777777" w:rsidTr="008F363A">
        <w:trPr>
          <w:trHeight w:val="392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0E9F614" w14:textId="4A1A4A7E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>7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14:paraId="3A924C63" w14:textId="7EFF906E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>GERENCIAMENTO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19894AC2" w14:textId="4DDBD246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95</w:t>
            </w:r>
          </w:p>
        </w:tc>
        <w:tc>
          <w:tcPr>
            <w:tcW w:w="2976" w:type="dxa"/>
            <w:gridSpan w:val="2"/>
            <w:shd w:val="clear" w:color="auto" w:fill="FFFFFF" w:themeFill="background1"/>
            <w:vAlign w:val="center"/>
          </w:tcPr>
          <w:p w14:paraId="4C705D25" w14:textId="051EB820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Servicos</w:t>
            </w:r>
          </w:p>
        </w:tc>
        <w:tc>
          <w:tcPr>
            <w:tcW w:w="993" w:type="dxa"/>
            <w:shd w:val="clear" w:color="auto" w:fill="FFFFFF" w:themeFill="background1"/>
            <w:vAlign w:val="center"/>
          </w:tcPr>
          <w:p w14:paraId="0DB243CA" w14:textId="0B265AE8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240</w:t>
            </w:r>
          </w:p>
        </w:tc>
        <w:tc>
          <w:tcPr>
            <w:tcW w:w="3402" w:type="dxa"/>
            <w:gridSpan w:val="2"/>
            <w:shd w:val="clear" w:color="auto" w:fill="FFFFFF" w:themeFill="background1"/>
            <w:vAlign w:val="center"/>
          </w:tcPr>
          <w:p w14:paraId="0ADF4CB7" w14:textId="597A1F0B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SHPDEV</w:t>
            </w:r>
          </w:p>
        </w:tc>
      </w:tr>
      <w:tr w:rsidR="008F363A" w:rsidRPr="005978CE" w14:paraId="036657DD" w14:textId="77777777" w:rsidTr="008F363A">
        <w:trPr>
          <w:trHeight w:val="392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3964B46" w14:textId="56D39F10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30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14:paraId="27D29AB1" w14:textId="0F89FE02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DMZ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55853F1B" w14:textId="068A69C3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100</w:t>
            </w:r>
          </w:p>
        </w:tc>
        <w:tc>
          <w:tcPr>
            <w:tcW w:w="2976" w:type="dxa"/>
            <w:gridSpan w:val="2"/>
            <w:shd w:val="clear" w:color="auto" w:fill="FFFFFF" w:themeFill="background1"/>
            <w:vAlign w:val="center"/>
          </w:tcPr>
          <w:p w14:paraId="7C258EE8" w14:textId="070811EB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FileServer_ACM</w:t>
            </w:r>
          </w:p>
        </w:tc>
        <w:tc>
          <w:tcPr>
            <w:tcW w:w="993" w:type="dxa"/>
            <w:shd w:val="clear" w:color="auto" w:fill="FFFFFF" w:themeFill="background1"/>
            <w:vAlign w:val="center"/>
          </w:tcPr>
          <w:p w14:paraId="47E862E0" w14:textId="3D05BBA4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800</w:t>
            </w:r>
          </w:p>
        </w:tc>
        <w:tc>
          <w:tcPr>
            <w:tcW w:w="3402" w:type="dxa"/>
            <w:gridSpan w:val="2"/>
            <w:shd w:val="clear" w:color="auto" w:fill="FFFFFF" w:themeFill="background1"/>
            <w:vAlign w:val="center"/>
          </w:tcPr>
          <w:p w14:paraId="39260A4F" w14:textId="1FFC69D5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VDI</w:t>
            </w:r>
          </w:p>
        </w:tc>
      </w:tr>
      <w:tr w:rsidR="008F363A" w:rsidRPr="005978CE" w14:paraId="431270E9" w14:textId="77777777" w:rsidTr="008F363A">
        <w:trPr>
          <w:trHeight w:val="417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66B7EC1" w14:textId="3BE25A5C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31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14:paraId="24EA8AE8" w14:textId="75B147C5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NOC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54DFA31F" w14:textId="5BA42110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110</w:t>
            </w:r>
          </w:p>
        </w:tc>
        <w:tc>
          <w:tcPr>
            <w:tcW w:w="2976" w:type="dxa"/>
            <w:gridSpan w:val="2"/>
            <w:shd w:val="clear" w:color="auto" w:fill="FFFFFF" w:themeFill="background1"/>
            <w:vAlign w:val="center"/>
          </w:tcPr>
          <w:p w14:paraId="68083486" w14:textId="42954199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SystemCenter</w:t>
            </w:r>
          </w:p>
        </w:tc>
        <w:tc>
          <w:tcPr>
            <w:tcW w:w="993" w:type="dxa"/>
            <w:shd w:val="clear" w:color="auto" w:fill="FFFFFF" w:themeFill="background1"/>
            <w:vAlign w:val="center"/>
          </w:tcPr>
          <w:p w14:paraId="1DD3F5BD" w14:textId="3174CF65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145</w:t>
            </w:r>
          </w:p>
        </w:tc>
        <w:tc>
          <w:tcPr>
            <w:tcW w:w="3402" w:type="dxa"/>
            <w:gridSpan w:val="2"/>
            <w:shd w:val="clear" w:color="auto" w:fill="FFFFFF" w:themeFill="background1"/>
            <w:vAlign w:val="center"/>
          </w:tcPr>
          <w:p w14:paraId="67870D34" w14:textId="69452650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REDE_SENAC-DVUplinks-121</w:t>
            </w:r>
          </w:p>
        </w:tc>
      </w:tr>
      <w:tr w:rsidR="008F363A" w:rsidRPr="005978CE" w14:paraId="3C47FBDF" w14:textId="77777777" w:rsidTr="008F363A">
        <w:trPr>
          <w:trHeight w:val="392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B9D5C2B" w14:textId="64E86772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50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14:paraId="1EE5AF38" w14:textId="42D57813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BDDevHom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6C7FC9C3" w14:textId="1A315EED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145</w:t>
            </w:r>
          </w:p>
        </w:tc>
        <w:tc>
          <w:tcPr>
            <w:tcW w:w="2976" w:type="dxa"/>
            <w:gridSpan w:val="2"/>
            <w:shd w:val="clear" w:color="auto" w:fill="FFFFFF" w:themeFill="background1"/>
            <w:vAlign w:val="center"/>
          </w:tcPr>
          <w:p w14:paraId="3B758AAD" w14:textId="73136F8E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BDPRD01</w:t>
            </w:r>
          </w:p>
        </w:tc>
        <w:tc>
          <w:tcPr>
            <w:tcW w:w="993" w:type="dxa"/>
            <w:shd w:val="clear" w:color="auto" w:fill="FFFFFF" w:themeFill="background1"/>
            <w:vAlign w:val="center"/>
          </w:tcPr>
          <w:p w14:paraId="2755E564" w14:textId="1CDBB5FD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150</w:t>
            </w:r>
          </w:p>
        </w:tc>
        <w:tc>
          <w:tcPr>
            <w:tcW w:w="3402" w:type="dxa"/>
            <w:gridSpan w:val="2"/>
            <w:shd w:val="clear" w:color="auto" w:fill="FFFFFF" w:themeFill="background1"/>
            <w:vAlign w:val="center"/>
          </w:tcPr>
          <w:p w14:paraId="254DFF4D" w14:textId="33E1661B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Telefonia</w:t>
            </w:r>
          </w:p>
        </w:tc>
      </w:tr>
      <w:tr w:rsidR="008F363A" w:rsidRPr="005978CE" w14:paraId="67614CE7" w14:textId="77777777" w:rsidTr="008F363A">
        <w:trPr>
          <w:trHeight w:val="417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941412" w14:textId="126C4DD1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55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14:paraId="59D2DD90" w14:textId="5FF20764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</w:rPr>
              <w:t>BPM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14:paraId="098AD427" w14:textId="4BAB8309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150</w:t>
            </w:r>
          </w:p>
        </w:tc>
        <w:tc>
          <w:tcPr>
            <w:tcW w:w="2976" w:type="dxa"/>
            <w:gridSpan w:val="2"/>
            <w:shd w:val="clear" w:color="auto" w:fill="FFFFFF" w:themeFill="background1"/>
            <w:vAlign w:val="center"/>
          </w:tcPr>
          <w:p w14:paraId="5A81392E" w14:textId="0DCED234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3C6A22">
              <w:rPr>
                <w:rFonts w:ascii="Exo" w:hAnsi="Exo"/>
                <w:color w:val="000000" w:themeColor="text1"/>
                <w:sz w:val="20"/>
                <w:szCs w:val="20"/>
                <w:lang w:eastAsia="pt-BR"/>
              </w:rPr>
              <w:t>TOTVS</w:t>
            </w:r>
          </w:p>
        </w:tc>
        <w:tc>
          <w:tcPr>
            <w:tcW w:w="993" w:type="dxa"/>
            <w:shd w:val="clear" w:color="auto" w:fill="DAEEF3" w:themeFill="accent5" w:themeFillTint="33"/>
            <w:vAlign w:val="center"/>
          </w:tcPr>
          <w:p w14:paraId="2A7B85D6" w14:textId="6D3B6D76" w:rsidR="008F363A" w:rsidRPr="008F363A" w:rsidRDefault="008F363A" w:rsidP="008F363A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</w:pPr>
            <w:r w:rsidRPr="008F363A"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  <w:t>3939</w:t>
            </w:r>
          </w:p>
        </w:tc>
        <w:tc>
          <w:tcPr>
            <w:tcW w:w="3402" w:type="dxa"/>
            <w:gridSpan w:val="2"/>
            <w:shd w:val="clear" w:color="auto" w:fill="DAEEF3" w:themeFill="accent5" w:themeFillTint="33"/>
            <w:vAlign w:val="center"/>
          </w:tcPr>
          <w:p w14:paraId="5FCA1A56" w14:textId="1BE32C0D" w:rsidR="008F363A" w:rsidRPr="008F363A" w:rsidRDefault="008F363A" w:rsidP="008F363A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</w:pPr>
            <w:r w:rsidRPr="008F363A">
              <w:rPr>
                <w:rFonts w:ascii="Exo" w:hAnsi="Exo"/>
                <w:b/>
                <w:bCs/>
                <w:color w:val="000000" w:themeColor="text1"/>
                <w:sz w:val="20"/>
                <w:szCs w:val="20"/>
                <w:lang w:val="en-US"/>
              </w:rPr>
              <w:t>GERENCIAMENTO INTERNO</w:t>
            </w:r>
          </w:p>
        </w:tc>
      </w:tr>
      <w:tr w:rsidR="008F363A" w:rsidRPr="005978CE" w14:paraId="7C9E6C22" w14:textId="77777777" w:rsidTr="008579A9">
        <w:trPr>
          <w:trHeight w:val="417"/>
          <w:jc w:val="center"/>
        </w:trPr>
        <w:tc>
          <w:tcPr>
            <w:tcW w:w="12330" w:type="dxa"/>
            <w:gridSpan w:val="8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20ECB6A" w14:textId="67B967CF" w:rsidR="008F363A" w:rsidRPr="003C6A22" w:rsidRDefault="008F363A" w:rsidP="008F363A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B9255D">
              <w:rPr>
                <w:rFonts w:ascii="Exo" w:hAnsi="Exo"/>
                <w:color w:val="000000" w:themeColor="text1"/>
                <w:sz w:val="18"/>
                <w:szCs w:val="18"/>
                <w:lang w:val="en-US"/>
              </w:rPr>
              <w:t>As VLANs com a célula de fundo azul, são pré-requisitos para o VXRAIL</w:t>
            </w:r>
            <w:r w:rsidR="00B9255D" w:rsidRPr="00B9255D">
              <w:rPr>
                <w:rFonts w:ascii="Exo" w:hAnsi="Exo"/>
                <w:color w:val="000000" w:themeColor="text1"/>
                <w:sz w:val="18"/>
                <w:szCs w:val="18"/>
                <w:lang w:val="en-US"/>
              </w:rPr>
              <w:t>. As demais são GUEST, migradas do ambiente tradicional.</w:t>
            </w:r>
          </w:p>
        </w:tc>
      </w:tr>
    </w:tbl>
    <w:p w14:paraId="7D5645CE" w14:textId="77777777" w:rsidR="00152EF2" w:rsidRDefault="00152EF2" w:rsidP="00700C7F">
      <w:pPr>
        <w:pStyle w:val="INDICE1"/>
        <w:framePr w:hSpace="0" w:wrap="auto" w:vAnchor="margin" w:hAnchor="text" w:xAlign="left" w:yAlign="inline"/>
      </w:pPr>
      <w:bookmarkStart w:id="43" w:name="_Toc31809848"/>
    </w:p>
    <w:p w14:paraId="59D1A94C" w14:textId="77777777" w:rsidR="00625559" w:rsidRDefault="00625559" w:rsidP="00700C7F">
      <w:pPr>
        <w:pStyle w:val="INDICE1"/>
        <w:framePr w:hSpace="0" w:wrap="auto" w:vAnchor="margin" w:hAnchor="text" w:xAlign="left" w:yAlign="inline"/>
      </w:pPr>
    </w:p>
    <w:p w14:paraId="72BEA30D" w14:textId="77777777" w:rsidR="00625559" w:rsidRDefault="00625559" w:rsidP="00700C7F">
      <w:pPr>
        <w:pStyle w:val="INDICE1"/>
        <w:framePr w:hSpace="0" w:wrap="auto" w:vAnchor="margin" w:hAnchor="text" w:xAlign="left" w:yAlign="inline"/>
      </w:pPr>
    </w:p>
    <w:p w14:paraId="3AFF2DF0" w14:textId="217868CC" w:rsidR="00700C7F" w:rsidRDefault="00700C7F" w:rsidP="00700C7F">
      <w:pPr>
        <w:pStyle w:val="INDICE1"/>
        <w:framePr w:hSpace="0" w:wrap="auto" w:vAnchor="margin" w:hAnchor="text" w:xAlign="left" w:yAlign="inline"/>
      </w:pPr>
      <w:bookmarkStart w:id="44" w:name="_Toc32930833"/>
      <w:r>
        <w:t>PLANO DE EXECUÇÃO</w:t>
      </w:r>
      <w:bookmarkEnd w:id="43"/>
      <w:bookmarkEnd w:id="44"/>
    </w:p>
    <w:p w14:paraId="14036C21" w14:textId="6257EFEC" w:rsidR="0060383A" w:rsidRDefault="0060383A"/>
    <w:tbl>
      <w:tblPr>
        <w:tblW w:w="11886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8"/>
        <w:gridCol w:w="8221"/>
        <w:gridCol w:w="1560"/>
        <w:gridCol w:w="1257"/>
      </w:tblGrid>
      <w:tr w:rsidR="00F11D8B" w:rsidRPr="005978CE" w14:paraId="79C01A3E" w14:textId="77777777" w:rsidTr="00A1496A">
        <w:trPr>
          <w:trHeight w:val="412"/>
          <w:jc w:val="center"/>
        </w:trPr>
        <w:tc>
          <w:tcPr>
            <w:tcW w:w="11886" w:type="dxa"/>
            <w:gridSpan w:val="4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A87C21D" w14:textId="2E1D2211" w:rsidR="00F11D8B" w:rsidRPr="00C41E1F" w:rsidRDefault="00F11D8B" w:rsidP="001230D8">
            <w:pPr>
              <w:pStyle w:val="NDICE3"/>
            </w:pPr>
            <w:r>
              <w:br/>
            </w:r>
            <w:bookmarkStart w:id="45" w:name="_Toc32930834"/>
            <w:r w:rsidR="001230D8">
              <w:t>ATIVIDADES DETALHADAS</w:t>
            </w:r>
            <w:bookmarkEnd w:id="45"/>
          </w:p>
          <w:p w14:paraId="552EA6C1" w14:textId="77777777" w:rsidR="00F11D8B" w:rsidRPr="0069303D" w:rsidRDefault="00F11D8B" w:rsidP="00672C56">
            <w:pPr>
              <w:spacing w:after="0" w:line="240" w:lineRule="auto"/>
              <w:jc w:val="center"/>
              <w:rPr>
                <w:color w:val="FFFFFF" w:themeColor="background1"/>
              </w:rPr>
            </w:pPr>
          </w:p>
        </w:tc>
      </w:tr>
      <w:tr w:rsidR="00E94BAC" w:rsidRPr="005978CE" w14:paraId="372DBC17" w14:textId="77777777" w:rsidTr="00A6293B">
        <w:trPr>
          <w:trHeight w:val="379"/>
          <w:jc w:val="center"/>
        </w:trPr>
        <w:tc>
          <w:tcPr>
            <w:tcW w:w="848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ED43270" w14:textId="77777777" w:rsidR="00A82458" w:rsidRPr="00D2658F" w:rsidRDefault="00A82458" w:rsidP="00672C5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ID</w:t>
            </w:r>
          </w:p>
        </w:tc>
        <w:tc>
          <w:tcPr>
            <w:tcW w:w="8221" w:type="dxa"/>
            <w:shd w:val="clear" w:color="auto" w:fill="C00000"/>
            <w:vAlign w:val="center"/>
          </w:tcPr>
          <w:p w14:paraId="5D9FF6C9" w14:textId="6B2DABB2" w:rsidR="00A82458" w:rsidRPr="00D2658F" w:rsidRDefault="00A82458" w:rsidP="00672C5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Atividade</w:t>
            </w:r>
          </w:p>
        </w:tc>
        <w:tc>
          <w:tcPr>
            <w:tcW w:w="1560" w:type="dxa"/>
            <w:shd w:val="clear" w:color="auto" w:fill="C00000"/>
            <w:vAlign w:val="center"/>
          </w:tcPr>
          <w:p w14:paraId="5CCB5FD9" w14:textId="0B2F8EBC" w:rsidR="00A82458" w:rsidRPr="00D2658F" w:rsidRDefault="002A34B6" w:rsidP="00672C5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Recursos</w:t>
            </w:r>
          </w:p>
        </w:tc>
        <w:tc>
          <w:tcPr>
            <w:tcW w:w="1257" w:type="dxa"/>
            <w:shd w:val="clear" w:color="auto" w:fill="C00000"/>
            <w:vAlign w:val="center"/>
          </w:tcPr>
          <w:p w14:paraId="751B663A" w14:textId="0E922B9A" w:rsidR="00A82458" w:rsidRPr="00D2658F" w:rsidRDefault="002A34B6" w:rsidP="00A8245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Esforço</w:t>
            </w:r>
            <w:r w:rsidR="00E94BAC"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 xml:space="preserve"> (h)</w:t>
            </w:r>
          </w:p>
        </w:tc>
      </w:tr>
      <w:tr w:rsidR="00986467" w:rsidRPr="005978CE" w14:paraId="4EB396F3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DB217" w14:textId="266CD003" w:rsidR="00986467" w:rsidRPr="002A34B6" w:rsidRDefault="00501103" w:rsidP="0098646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6FC60E65" w14:textId="5C983A64" w:rsidR="00986467" w:rsidRPr="004609AB" w:rsidRDefault="0043206A" w:rsidP="00986467">
            <w:pPr>
              <w:spacing w:after="0" w:line="240" w:lineRule="auto"/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="004609AB">
              <w:rPr>
                <w:rFonts w:ascii="Exo" w:hAnsi="Exo" w:cs="Calibri"/>
                <w:color w:val="000000"/>
                <w:sz w:val="18"/>
                <w:szCs w:val="18"/>
              </w:rPr>
              <w:t xml:space="preserve">+ </w:t>
            </w:r>
            <w:r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Execução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1C233274" w14:textId="0ACD6AD2" w:rsidR="00986467" w:rsidRPr="00986467" w:rsidRDefault="002F6B4F" w:rsidP="00986467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0D534610" w14:textId="0587B8EF" w:rsidR="00986467" w:rsidRPr="004609AB" w:rsidRDefault="002F6B4F" w:rsidP="0098646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-</w:t>
            </w:r>
          </w:p>
        </w:tc>
      </w:tr>
      <w:tr w:rsidR="0043206A" w:rsidRPr="005978CE" w14:paraId="5FFA003A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F147974" w14:textId="67F48638" w:rsidR="0043206A" w:rsidRDefault="00E94BAC" w:rsidP="0098646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7F843865" w14:textId="47F4BA69" w:rsidR="0043206A" w:rsidRDefault="0043206A" w:rsidP="0043206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+ </w:t>
            </w:r>
            <w:r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Ativações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E747235" w14:textId="1A71621B" w:rsidR="0043206A" w:rsidRPr="00986467" w:rsidRDefault="002F6B4F" w:rsidP="00986467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244E03F1" w14:textId="42CE569B" w:rsidR="0043206A" w:rsidRPr="004609AB" w:rsidRDefault="002F6B4F" w:rsidP="0098646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-</w:t>
            </w:r>
          </w:p>
        </w:tc>
      </w:tr>
      <w:tr w:rsidR="004609AB" w:rsidRPr="005978CE" w14:paraId="4C8516C1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34B1C0" w14:textId="2ACE09DB" w:rsidR="004609AB" w:rsidRDefault="00E94BAC" w:rsidP="0098646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329405C4" w14:textId="1CAFC4F1" w:rsidR="004609AB" w:rsidRDefault="004609AB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nstalações Físicas</w:t>
            </w:r>
            <w:r w:rsidR="00F95F33">
              <w:rPr>
                <w:rFonts w:ascii="Exo" w:hAnsi="Exo" w:cs="Calibri"/>
                <w:color w:val="000000"/>
                <w:sz w:val="18"/>
                <w:szCs w:val="18"/>
              </w:rPr>
              <w:t xml:space="preserve"> ( 4 Nodes VxRAIL + 2 ToR )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3AE0312" w14:textId="11D6B687" w:rsidR="004609AB" w:rsidRPr="00986467" w:rsidRDefault="004609AB" w:rsidP="00986467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75B8C5B1" w14:textId="57278061" w:rsidR="004609AB" w:rsidRPr="004609AB" w:rsidRDefault="0043206A" w:rsidP="0098646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6</w:t>
            </w:r>
            <w:r w:rsidR="004609AB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:00</w:t>
            </w:r>
          </w:p>
        </w:tc>
      </w:tr>
      <w:tr w:rsidR="00E94BAC" w:rsidRPr="005978CE" w14:paraId="77BF43BD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65196B" w14:textId="53997F12" w:rsidR="00E94BAC" w:rsidRPr="002A34B6" w:rsidRDefault="00E94BAC" w:rsidP="00E94BAC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258CEC79" w14:textId="01A82D0F" w:rsidR="00E94BAC" w:rsidRPr="00986467" w:rsidRDefault="00E94BAC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Ponto de Controle 1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| Hands on de instalações físicas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2A58A631" w14:textId="6EB270B4" w:rsidR="00E94BAC" w:rsidRPr="00986467" w:rsidRDefault="00E94BAC" w:rsidP="00E94BAC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25EC5D2D" w14:textId="5B2C48F5" w:rsidR="00E94BAC" w:rsidRPr="004609AB" w:rsidRDefault="00E94BAC" w:rsidP="00E94BAC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:00</w:t>
            </w:r>
          </w:p>
        </w:tc>
      </w:tr>
      <w:tr w:rsidR="00E94BAC" w:rsidRPr="005978CE" w14:paraId="135D6916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D8110A1" w14:textId="42ACAC3B" w:rsidR="00E94BAC" w:rsidRPr="002A34B6" w:rsidRDefault="00E94BAC" w:rsidP="00E94BAC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5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7B67B066" w14:textId="7452F867" w:rsidR="00E94BAC" w:rsidRPr="00986467" w:rsidRDefault="00E94BAC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Conexões Físicas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53E736EF" w14:textId="1A94CA25" w:rsidR="00E94BAC" w:rsidRPr="00986467" w:rsidRDefault="00E94BAC" w:rsidP="00E94BAC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68334EA8" w14:textId="23524604" w:rsidR="00E94BAC" w:rsidRPr="004609AB" w:rsidRDefault="00E94BAC" w:rsidP="00E94BAC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4:00</w:t>
            </w:r>
          </w:p>
        </w:tc>
      </w:tr>
      <w:tr w:rsidR="00A836E7" w:rsidRPr="005978CE" w14:paraId="348CBAC5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5432734" w14:textId="75583357" w:rsidR="00A836E7" w:rsidRPr="002A34B6" w:rsidRDefault="00A836E7" w:rsidP="00A836E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6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7C43BB45" w14:textId="6D69CDEE" w:rsidR="00A836E7" w:rsidRPr="00986467" w:rsidRDefault="00A836E7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onfigurações</w:t>
            </w: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 xml:space="preserve"> Lógicas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D744DE9" w14:textId="4A0FA1AA" w:rsidR="00A836E7" w:rsidRPr="00986467" w:rsidRDefault="00A836E7" w:rsidP="00A836E7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01DDC9A0" w14:textId="77844F40" w:rsidR="00A836E7" w:rsidRPr="004609AB" w:rsidRDefault="00A836E7" w:rsidP="00A836E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4:00</w:t>
            </w:r>
          </w:p>
        </w:tc>
      </w:tr>
      <w:tr w:rsidR="00A836E7" w:rsidRPr="005978CE" w14:paraId="4FFDDF29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C9EA8D" w14:textId="0C25094D" w:rsidR="00A836E7" w:rsidRDefault="006B451C" w:rsidP="00A836E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7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263803CF" w14:textId="049BCFB1" w:rsidR="00A836E7" w:rsidRDefault="00A836E7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Atualização de código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DF6D4D8" w14:textId="3A3E0764" w:rsidR="00A836E7" w:rsidRPr="00986467" w:rsidRDefault="00A836E7" w:rsidP="00A836E7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11504899" w14:textId="561BC789" w:rsidR="00A836E7" w:rsidRDefault="00A836E7" w:rsidP="00A836E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:00</w:t>
            </w:r>
          </w:p>
        </w:tc>
      </w:tr>
      <w:tr w:rsidR="00A836E7" w:rsidRPr="005978CE" w14:paraId="3E2B77D2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F806EC" w14:textId="2393A8E0" w:rsidR="00A836E7" w:rsidRPr="002A34B6" w:rsidRDefault="006B451C" w:rsidP="00A836E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8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222E3373" w14:textId="6B8BCDFA" w:rsidR="00A836E7" w:rsidRPr="00986467" w:rsidRDefault="00A836E7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Construção Cluster HCI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– Deploy VxRAIL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61788097" w14:textId="3171265E" w:rsidR="00A836E7" w:rsidRPr="00986467" w:rsidRDefault="00A836E7" w:rsidP="00A836E7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66EA1B70" w14:textId="59DF0AC5" w:rsidR="00A836E7" w:rsidRPr="004609AB" w:rsidRDefault="00A836E7" w:rsidP="00A836E7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4:00</w:t>
            </w:r>
          </w:p>
        </w:tc>
      </w:tr>
      <w:tr w:rsidR="006B451C" w:rsidRPr="005978CE" w14:paraId="7B7576C9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DC8647A" w14:textId="4114CD29" w:rsidR="006B451C" w:rsidRDefault="006B451C" w:rsidP="006B451C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9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7BC36021" w14:textId="615E4DE1" w:rsidR="006B451C" w:rsidRPr="00986467" w:rsidRDefault="006B451C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Licenciamento da solução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114BBA97" w14:textId="66B08747" w:rsidR="006B451C" w:rsidRPr="00986467" w:rsidRDefault="006B451C" w:rsidP="006B451C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2141FC36" w14:textId="1D4293CC" w:rsidR="006B451C" w:rsidRDefault="006B451C" w:rsidP="006B451C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:00</w:t>
            </w:r>
          </w:p>
        </w:tc>
      </w:tr>
      <w:tr w:rsidR="006B451C" w:rsidRPr="005978CE" w14:paraId="0273B598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92EF99" w14:textId="560F67B3" w:rsidR="006B451C" w:rsidRPr="002A34B6" w:rsidRDefault="006B451C" w:rsidP="006B451C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0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68FE9C98" w14:textId="1F9900F4" w:rsidR="006B451C" w:rsidRPr="00986467" w:rsidRDefault="006B451C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Execução do HCI validate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ACA4F29" w14:textId="5767E5B9" w:rsidR="006B451C" w:rsidRPr="00986467" w:rsidRDefault="006B451C" w:rsidP="006B451C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0E4B8681" w14:textId="230F7EC9" w:rsidR="006B451C" w:rsidRPr="004609AB" w:rsidRDefault="006B451C" w:rsidP="006B451C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4:00</w:t>
            </w:r>
          </w:p>
        </w:tc>
      </w:tr>
      <w:tr w:rsidR="006B451C" w:rsidRPr="005978CE" w14:paraId="0A915F5C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8B9FDEA" w14:textId="280A14A5" w:rsidR="006B451C" w:rsidRPr="002A34B6" w:rsidRDefault="006B451C" w:rsidP="006B451C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1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724EE8D3" w14:textId="495A5DC5" w:rsidR="006B451C" w:rsidRPr="00986467" w:rsidRDefault="006B451C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Ponto de Controle 2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| Hands on de Configurações Lógicas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5846D94B" w14:textId="281C2194" w:rsidR="006B451C" w:rsidRPr="00986467" w:rsidRDefault="006B451C" w:rsidP="006B451C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310AE8CA" w14:textId="71E1A0E5" w:rsidR="006B451C" w:rsidRPr="004609AB" w:rsidRDefault="006B451C" w:rsidP="006B451C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:00</w:t>
            </w:r>
          </w:p>
        </w:tc>
      </w:tr>
      <w:tr w:rsidR="00AD4C84" w:rsidRPr="005978CE" w14:paraId="59AAB39E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F6F7FD" w14:textId="65514D54" w:rsidR="00AD4C84" w:rsidRDefault="00AD4C84" w:rsidP="00AD4C8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2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3F945AA2" w14:textId="2CBECB94" w:rsidR="00AD4C84" w:rsidRPr="00986467" w:rsidRDefault="00AD4C84" w:rsidP="00AD4C84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+ </w:t>
            </w:r>
            <w:r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Registros &amp; Call Home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3965DBC2" w14:textId="2E94B54C" w:rsidR="00AD4C84" w:rsidRPr="00986467" w:rsidRDefault="00AD4C84" w:rsidP="00AD4C84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13AC7254" w14:textId="19FBF7DB" w:rsidR="00AD4C84" w:rsidRDefault="00AD4C84" w:rsidP="00AD4C8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-</w:t>
            </w:r>
          </w:p>
        </w:tc>
      </w:tr>
      <w:tr w:rsidR="00AD4C84" w:rsidRPr="005978CE" w14:paraId="4C217B6D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F08390" w14:textId="7B1075DD" w:rsidR="00AD4C84" w:rsidRDefault="00AD4C84" w:rsidP="00AD4C8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3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17F3E0F7" w14:textId="35AA4725" w:rsidR="00AD4C84" w:rsidRPr="00986467" w:rsidRDefault="00AD4C84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Registro de produtos no site do parceiro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20A194F" w14:textId="47E4DE59" w:rsidR="00AD4C84" w:rsidRPr="00986467" w:rsidRDefault="00AD4C84" w:rsidP="00AD4C84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58799A4E" w14:textId="1B007B04" w:rsidR="00AD4C84" w:rsidRDefault="00AD4C84" w:rsidP="00AD4C8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:00</w:t>
            </w:r>
          </w:p>
        </w:tc>
      </w:tr>
      <w:tr w:rsidR="00AD4C84" w:rsidRPr="005978CE" w14:paraId="415F1587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1A8967" w14:textId="4186A422" w:rsidR="00AD4C84" w:rsidRDefault="00AD4C84" w:rsidP="00AD4C8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4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3A1620EA" w14:textId="1521726D" w:rsidR="00AD4C84" w:rsidRDefault="00AD4C84" w:rsidP="00AD4C84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onfiguração do Call Home com o parceiro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DF98B71" w14:textId="3DF4F346" w:rsidR="00AD4C84" w:rsidRPr="00986467" w:rsidRDefault="00AD4C84" w:rsidP="00AD4C84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69677778" w14:textId="7925919A" w:rsidR="00AD4C84" w:rsidRDefault="00AD4C84" w:rsidP="00AD4C8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:00</w:t>
            </w:r>
          </w:p>
        </w:tc>
      </w:tr>
      <w:tr w:rsidR="00AD4C84" w:rsidRPr="005978CE" w14:paraId="219E2601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39A65F" w14:textId="4DC847D4" w:rsidR="00AD4C84" w:rsidRDefault="00AD4C84" w:rsidP="00AD4C8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8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77B0488D" w14:textId="0D8EB53D" w:rsidR="00AD4C84" w:rsidRPr="00986467" w:rsidRDefault="00AD4C84" w:rsidP="00AD4C84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43206A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+ </w:t>
            </w:r>
            <w:r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Plano de </w:t>
            </w:r>
            <w:r w:rsidR="005C0BBD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M</w:t>
            </w:r>
            <w:r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igraç</w:t>
            </w:r>
            <w:r w:rsidR="005C0BBD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ão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0DC3259" w14:textId="112061B3" w:rsidR="00AD4C84" w:rsidRPr="00986467" w:rsidRDefault="00AD4C84" w:rsidP="00AD4C84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5A84542D" w14:textId="2250BFFC" w:rsidR="00AD4C84" w:rsidRPr="004609AB" w:rsidRDefault="00AD4C84" w:rsidP="00AD4C84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-</w:t>
            </w:r>
          </w:p>
        </w:tc>
      </w:tr>
      <w:tr w:rsidR="00AE446F" w:rsidRPr="005978CE" w14:paraId="33BE3829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AA5962" w14:textId="1CFFEB06" w:rsidR="00AE446F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9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6333DD17" w14:textId="52D8FD95" w:rsidR="00AE446F" w:rsidRPr="0043206A" w:rsidRDefault="00AE446F" w:rsidP="00AE446F">
            <w:pPr>
              <w:spacing w:after="0" w:line="240" w:lineRule="auto"/>
              <w:ind w:left="1416"/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</w:pPr>
            <w:r w:rsidRPr="0043206A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+ </w:t>
            </w:r>
            <w:r w:rsidRPr="00E94BAC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Onda</w:t>
            </w:r>
            <w:r w:rsidR="007F5F1D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s</w:t>
            </w:r>
            <w:r w:rsidRPr="00E94BAC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 de Migração 1</w:t>
            </w:r>
            <w:r w:rsidR="007F5F1D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 &amp; 2</w:t>
            </w:r>
            <w:r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, Piloto &amp; Testes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57B5A90D" w14:textId="063D8E6C" w:rsidR="00AE446F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6F232E90" w14:textId="028D7DBC" w:rsidR="00AE446F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-</w:t>
            </w:r>
          </w:p>
        </w:tc>
      </w:tr>
      <w:tr w:rsidR="00AE446F" w:rsidRPr="005978CE" w14:paraId="14731657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A0C3CFF" w14:textId="4B9BDC7E" w:rsidR="00AE446F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0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428CF162" w14:textId="33A248D6" w:rsidR="00AE446F" w:rsidRPr="0043206A" w:rsidRDefault="00AE446F" w:rsidP="00AE446F">
            <w:pPr>
              <w:spacing w:after="0" w:line="240" w:lineRule="auto"/>
              <w:ind w:left="2124"/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Onda</w:t>
            </w:r>
            <w:r w:rsidR="007F5F1D">
              <w:rPr>
                <w:rFonts w:ascii="Exo" w:hAnsi="Exo" w:cs="Calibri"/>
                <w:color w:val="000000"/>
                <w:sz w:val="18"/>
                <w:szCs w:val="18"/>
              </w:rPr>
              <w:t>s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de migração 1 </w:t>
            </w:r>
            <w:r w:rsidR="007F5F1D">
              <w:rPr>
                <w:rFonts w:ascii="Exo" w:hAnsi="Exo" w:cs="Calibri"/>
                <w:color w:val="000000"/>
                <w:sz w:val="18"/>
                <w:szCs w:val="18"/>
              </w:rPr>
              <w:t xml:space="preserve">&amp; 2 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+ </w:t>
            </w: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Piloto de testes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34150210" w14:textId="44F7769B" w:rsidR="00AE446F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24FCE1E7" w14:textId="648DF356" w:rsidR="00AE446F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4:00</w:t>
            </w:r>
          </w:p>
        </w:tc>
      </w:tr>
      <w:tr w:rsidR="00AE446F" w:rsidRPr="005978CE" w14:paraId="24DF1D09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5B87DD" w14:textId="3566B699" w:rsidR="00AE446F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1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02782F1C" w14:textId="52C89BD5" w:rsidR="00AE446F" w:rsidRPr="0043206A" w:rsidRDefault="00AE446F" w:rsidP="00AE446F">
            <w:pPr>
              <w:spacing w:after="0" w:line="240" w:lineRule="auto"/>
              <w:ind w:left="2124"/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 xml:space="preserve">Validação </w:t>
            </w:r>
            <w:r w:rsidR="007F5F1D">
              <w:rPr>
                <w:rFonts w:ascii="Exo" w:hAnsi="Exo" w:cs="Calibri"/>
                <w:color w:val="000000"/>
                <w:sz w:val="18"/>
                <w:szCs w:val="18"/>
              </w:rPr>
              <w:t>das ondas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| </w:t>
            </w: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 xml:space="preserve">Ponto de Controle 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>3 | Hands on de Piloto &amp; Testes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57B40888" w14:textId="540477C6" w:rsidR="00AE446F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30B82E90" w14:textId="4A73B7DA" w:rsidR="00AE446F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:00</w:t>
            </w:r>
          </w:p>
        </w:tc>
      </w:tr>
      <w:tr w:rsidR="00AE446F" w:rsidRPr="005978CE" w14:paraId="2EE099C8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584EA10" w14:textId="4077E9D8" w:rsidR="00AE446F" w:rsidRPr="002A34B6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2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27142F25" w14:textId="5DD821E7" w:rsidR="00AE446F" w:rsidRPr="00E94BAC" w:rsidRDefault="00AE446F" w:rsidP="00AE446F">
            <w:pPr>
              <w:spacing w:after="0" w:line="240" w:lineRule="auto"/>
              <w:ind w:left="1416"/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</w:pPr>
            <w:r w:rsidRPr="00E94BAC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+ Onda de Migração </w:t>
            </w:r>
            <w:r w:rsidR="007F5F1D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C617548" w14:textId="20E4DE00" w:rsidR="00AE446F" w:rsidRPr="00986467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51DD3900" w14:textId="4D587CAD" w:rsidR="00AE446F" w:rsidRPr="004609AB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~ 24:00</w:t>
            </w:r>
          </w:p>
        </w:tc>
      </w:tr>
      <w:tr w:rsidR="00AE446F" w:rsidRPr="005978CE" w14:paraId="16939953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BA2F28" w14:textId="5352CA46" w:rsidR="00AE446F" w:rsidRPr="002A34B6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3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3AAFCCA6" w14:textId="5C0D58A9" w:rsidR="00AE446F" w:rsidRPr="00986467" w:rsidRDefault="00AE446F" w:rsidP="00AE446F">
            <w:pPr>
              <w:spacing w:after="0" w:line="240" w:lineRule="auto"/>
              <w:ind w:left="2124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 xml:space="preserve">Validação Onda + Ponto Controle + Planejar </w:t>
            </w:r>
            <w:r w:rsidR="007F5F1D">
              <w:rPr>
                <w:rFonts w:ascii="Exo" w:hAnsi="Exo" w:cs="Calibri"/>
                <w:color w:val="000000"/>
                <w:sz w:val="18"/>
                <w:szCs w:val="18"/>
              </w:rPr>
              <w:t>próxima o</w:t>
            </w: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nda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54AE236" w14:textId="396E09FD" w:rsidR="00AE446F" w:rsidRPr="00986467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24D4E64B" w14:textId="09A92911" w:rsidR="00AE446F" w:rsidRPr="004609AB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6:00</w:t>
            </w:r>
          </w:p>
        </w:tc>
      </w:tr>
      <w:tr w:rsidR="00AE446F" w:rsidRPr="005978CE" w14:paraId="4D3A384B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1EF3219" w14:textId="2A26D239" w:rsidR="00AE446F" w:rsidRPr="002A34B6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4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5061A77F" w14:textId="68402432" w:rsidR="00AE446F" w:rsidRPr="00E94BAC" w:rsidRDefault="00AE446F" w:rsidP="00AE446F">
            <w:pPr>
              <w:spacing w:after="0" w:line="240" w:lineRule="auto"/>
              <w:ind w:left="1416"/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</w:pPr>
            <w:r w:rsidRPr="00E94BAC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+ Onda de Migração </w:t>
            </w:r>
            <w:r w:rsidR="007F5F1D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4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D6398BE" w14:textId="4D5E7528" w:rsidR="00AE446F" w:rsidRPr="00986467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00E78732" w14:textId="268C4407" w:rsidR="00AE446F" w:rsidRPr="004609AB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~ 24:00</w:t>
            </w:r>
          </w:p>
        </w:tc>
      </w:tr>
      <w:tr w:rsidR="00AE446F" w:rsidRPr="005978CE" w14:paraId="486947AA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3BE57E" w14:textId="2E5B92AD" w:rsidR="00AE446F" w:rsidRPr="002A34B6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5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5DDFE87D" w14:textId="6D52DF94" w:rsidR="00AE446F" w:rsidRPr="00986467" w:rsidRDefault="007F5F1D" w:rsidP="00AE446F">
            <w:pPr>
              <w:spacing w:after="0" w:line="240" w:lineRule="auto"/>
              <w:ind w:left="2124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 xml:space="preserve">Validação Onda + Ponto Controle + Planejar 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>próxima o</w:t>
            </w: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nda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1E6FBD1" w14:textId="0DAE17EC" w:rsidR="00AE446F" w:rsidRPr="00986467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45577D28" w14:textId="41F60406" w:rsidR="00AE446F" w:rsidRPr="004609AB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6:00</w:t>
            </w:r>
          </w:p>
        </w:tc>
      </w:tr>
      <w:tr w:rsidR="00AE446F" w:rsidRPr="005978CE" w14:paraId="3C33A7EC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4E5AAA" w14:textId="0A16B2A5" w:rsidR="00AE446F" w:rsidRPr="002A34B6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6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6DF8DF4E" w14:textId="08292BC3" w:rsidR="00AE446F" w:rsidRPr="00E94BAC" w:rsidRDefault="00AE446F" w:rsidP="00AE446F">
            <w:pPr>
              <w:spacing w:after="0" w:line="240" w:lineRule="auto"/>
              <w:ind w:left="1416"/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</w:pPr>
            <w:r w:rsidRPr="00E94BAC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+Onda de Migração </w:t>
            </w:r>
            <w:r w:rsidR="007F5F1D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5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F9BB256" w14:textId="3A59AA6B" w:rsidR="00AE446F" w:rsidRPr="00986467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131588F4" w14:textId="08DEAA1C" w:rsidR="00AE446F" w:rsidRPr="004609AB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~ 24:00</w:t>
            </w:r>
          </w:p>
        </w:tc>
      </w:tr>
      <w:tr w:rsidR="00AE446F" w:rsidRPr="005978CE" w14:paraId="166B7E9F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69DC5B" w14:textId="23D01579" w:rsidR="00AE446F" w:rsidRPr="002A34B6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7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41377722" w14:textId="357E39F3" w:rsidR="00AE446F" w:rsidRPr="00986467" w:rsidRDefault="007F5F1D" w:rsidP="00AE446F">
            <w:pPr>
              <w:spacing w:after="0" w:line="240" w:lineRule="auto"/>
              <w:ind w:left="2124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Validação Onda + Ponto Controle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7E238A9" w14:textId="0F093F45" w:rsidR="00AE446F" w:rsidRPr="00986467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0CA44EB0" w14:textId="60A6959E" w:rsidR="00AE446F" w:rsidRPr="004609AB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6:00</w:t>
            </w:r>
          </w:p>
        </w:tc>
      </w:tr>
      <w:tr w:rsidR="00AE446F" w:rsidRPr="005978CE" w14:paraId="018E9C02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EABBB0" w14:textId="112D085A" w:rsidR="00AE446F" w:rsidRDefault="007F5F1D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8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312F5CB4" w14:textId="13C40C98" w:rsidR="00AE446F" w:rsidRPr="00986467" w:rsidRDefault="00AE446F" w:rsidP="00AE446F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43206A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+ </w:t>
            </w:r>
            <w:r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Repasse final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01043259" w14:textId="46752516" w:rsidR="00AE446F" w:rsidRPr="00986467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190C225A" w14:textId="171CA572" w:rsidR="00AE446F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-</w:t>
            </w:r>
          </w:p>
        </w:tc>
      </w:tr>
      <w:tr w:rsidR="00AE446F" w:rsidRPr="005978CE" w14:paraId="44BF479D" w14:textId="77777777" w:rsidTr="00A6293B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D4340E" w14:textId="0EA62171" w:rsidR="00AE446F" w:rsidRDefault="007F5F1D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9</w:t>
            </w:r>
          </w:p>
        </w:tc>
        <w:tc>
          <w:tcPr>
            <w:tcW w:w="8221" w:type="dxa"/>
            <w:shd w:val="clear" w:color="auto" w:fill="auto"/>
            <w:vAlign w:val="center"/>
          </w:tcPr>
          <w:p w14:paraId="0FDDCB9D" w14:textId="6E3D0301" w:rsidR="00AE446F" w:rsidRPr="00986467" w:rsidRDefault="00AE446F" w:rsidP="00AE446F">
            <w:pPr>
              <w:spacing w:after="0" w:line="240" w:lineRule="auto"/>
              <w:ind w:left="1416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 xml:space="preserve">Ponto de Controle 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>| Hands on final pós migrações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AD9074C" w14:textId="0FD1212D" w:rsidR="00AE446F" w:rsidRPr="00986467" w:rsidRDefault="00AE446F" w:rsidP="00AE446F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257" w:type="dxa"/>
            <w:shd w:val="clear" w:color="auto" w:fill="auto"/>
            <w:vAlign w:val="center"/>
          </w:tcPr>
          <w:p w14:paraId="02F9D078" w14:textId="64F28214" w:rsidR="00AE446F" w:rsidRDefault="00AE446F" w:rsidP="00AE446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6:00</w:t>
            </w:r>
          </w:p>
        </w:tc>
      </w:tr>
    </w:tbl>
    <w:p w14:paraId="15ACEFBA" w14:textId="02C890FC" w:rsidR="001206A5" w:rsidRDefault="001206A5"/>
    <w:p w14:paraId="636EB2A4" w14:textId="28C82608" w:rsidR="0093789C" w:rsidRDefault="0093789C"/>
    <w:p w14:paraId="2167D354" w14:textId="27230FDD" w:rsidR="0093789C" w:rsidRDefault="0093789C"/>
    <w:p w14:paraId="07245CAB" w14:textId="51DE446D" w:rsidR="0093789C" w:rsidRDefault="0093789C"/>
    <w:p w14:paraId="56F3E2D6" w14:textId="77777777" w:rsidR="00AA405F" w:rsidRDefault="00AA405F"/>
    <w:p w14:paraId="3E4D741A" w14:textId="530ABBEE" w:rsidR="0093789C" w:rsidRDefault="0093789C"/>
    <w:p w14:paraId="5DD87C5D" w14:textId="5527F2FF" w:rsidR="00BD050C" w:rsidRDefault="00BD050C"/>
    <w:p w14:paraId="19D386F3" w14:textId="3CDBA034" w:rsidR="00204A19" w:rsidRDefault="00873252" w:rsidP="00204A19">
      <w:pPr>
        <w:pStyle w:val="INDICE1"/>
        <w:framePr w:hSpace="0" w:wrap="auto" w:vAnchor="margin" w:hAnchor="text" w:xAlign="left" w:yAlign="inline"/>
      </w:pPr>
      <w:bookmarkStart w:id="46" w:name="_Hlk32589511"/>
      <w:bookmarkStart w:id="47" w:name="_Hlk32590286"/>
      <w:r>
        <w:rPr>
          <w:sz w:val="22"/>
          <w:szCs w:val="22"/>
        </w:rPr>
        <w:lastRenderedPageBreak/>
        <w:br/>
      </w:r>
      <w:bookmarkStart w:id="48" w:name="_Toc32930835"/>
      <w:r w:rsidR="00204A19">
        <w:t xml:space="preserve">PLANO DE MIGRAÇÃO </w:t>
      </w:r>
      <w:r w:rsidR="005279FC">
        <w:t>1</w:t>
      </w:r>
      <w:r w:rsidR="00204A19">
        <w:t>/</w:t>
      </w:r>
      <w:r w:rsidR="00757FB7">
        <w:t>5</w:t>
      </w:r>
      <w:bookmarkEnd w:id="48"/>
    </w:p>
    <w:p w14:paraId="62ECE141" w14:textId="77777777" w:rsidR="00204A19" w:rsidRDefault="00204A19" w:rsidP="00204A19"/>
    <w:tbl>
      <w:tblPr>
        <w:tblW w:w="11886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8"/>
        <w:gridCol w:w="1828"/>
        <w:gridCol w:w="1416"/>
        <w:gridCol w:w="1615"/>
        <w:gridCol w:w="234"/>
        <w:gridCol w:w="2440"/>
        <w:gridCol w:w="530"/>
        <w:gridCol w:w="1534"/>
        <w:gridCol w:w="1441"/>
      </w:tblGrid>
      <w:tr w:rsidR="00204A19" w:rsidRPr="005978CE" w14:paraId="729CE890" w14:textId="77777777" w:rsidTr="003A6F43">
        <w:trPr>
          <w:trHeight w:val="412"/>
          <w:jc w:val="center"/>
        </w:trPr>
        <w:tc>
          <w:tcPr>
            <w:tcW w:w="11886" w:type="dxa"/>
            <w:gridSpan w:val="9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8A77AB" w14:textId="0DBD3F46" w:rsidR="00204A19" w:rsidRPr="005279FC" w:rsidRDefault="00204A19" w:rsidP="005279FC">
            <w:pPr>
              <w:pStyle w:val="NDICE3"/>
            </w:pPr>
            <w:r>
              <w:br/>
            </w:r>
            <w:bookmarkStart w:id="49" w:name="_Toc32930836"/>
            <w:r w:rsidR="005279FC" w:rsidRPr="005279FC">
              <w:t>FERRAMENTAS</w:t>
            </w:r>
            <w:r w:rsidRPr="005279FC">
              <w:t xml:space="preserve"> DE MIGRAÇÃO</w:t>
            </w:r>
            <w:bookmarkEnd w:id="49"/>
          </w:p>
          <w:p w14:paraId="3F1DBB08" w14:textId="77777777" w:rsidR="00204A19" w:rsidRPr="0069303D" w:rsidRDefault="00204A19" w:rsidP="003A6F43">
            <w:pPr>
              <w:spacing w:after="0" w:line="240" w:lineRule="auto"/>
              <w:jc w:val="center"/>
              <w:rPr>
                <w:color w:val="FFFFFF" w:themeColor="background1"/>
              </w:rPr>
            </w:pPr>
          </w:p>
        </w:tc>
      </w:tr>
      <w:tr w:rsidR="00920BE0" w:rsidRPr="005978CE" w14:paraId="3D7AE4C0" w14:textId="77777777" w:rsidTr="005279FC">
        <w:trPr>
          <w:trHeight w:val="379"/>
          <w:jc w:val="center"/>
        </w:trPr>
        <w:tc>
          <w:tcPr>
            <w:tcW w:w="848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0DF6A9" w14:textId="296E1B16" w:rsidR="00920BE0" w:rsidRDefault="00920BE0" w:rsidP="00920BE0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ID</w:t>
            </w:r>
          </w:p>
        </w:tc>
        <w:tc>
          <w:tcPr>
            <w:tcW w:w="5095" w:type="dxa"/>
            <w:gridSpan w:val="4"/>
            <w:shd w:val="clear" w:color="auto" w:fill="C00000"/>
            <w:vAlign w:val="center"/>
          </w:tcPr>
          <w:p w14:paraId="19BC7FC6" w14:textId="0011DD3C" w:rsidR="00920BE0" w:rsidRDefault="00920BE0" w:rsidP="00920BE0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Nome da ferramenta</w:t>
            </w:r>
          </w:p>
        </w:tc>
        <w:tc>
          <w:tcPr>
            <w:tcW w:w="2971" w:type="dxa"/>
            <w:gridSpan w:val="2"/>
            <w:shd w:val="clear" w:color="auto" w:fill="C00000"/>
            <w:vAlign w:val="center"/>
          </w:tcPr>
          <w:p w14:paraId="6F7E8241" w14:textId="4860E9CA" w:rsidR="00920BE0" w:rsidRDefault="00920BE0" w:rsidP="00920BE0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Estratégia</w:t>
            </w:r>
          </w:p>
        </w:tc>
        <w:tc>
          <w:tcPr>
            <w:tcW w:w="2972" w:type="dxa"/>
            <w:gridSpan w:val="2"/>
            <w:shd w:val="clear" w:color="auto" w:fill="C00000"/>
            <w:vAlign w:val="center"/>
          </w:tcPr>
          <w:p w14:paraId="6357E1B6" w14:textId="48F5BD8E" w:rsidR="00920BE0" w:rsidRDefault="00920BE0" w:rsidP="00920BE0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Tipo de Migração</w:t>
            </w:r>
          </w:p>
        </w:tc>
      </w:tr>
      <w:tr w:rsidR="00920BE0" w:rsidRPr="005978CE" w14:paraId="228B4D01" w14:textId="77777777" w:rsidTr="005279FC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E86F6B" w14:textId="2F523DD3" w:rsidR="00920BE0" w:rsidRPr="005279FC" w:rsidRDefault="00BD0B02" w:rsidP="00920BE0">
            <w:pPr>
              <w:spacing w:after="0" w:line="240" w:lineRule="auto"/>
              <w:jc w:val="center"/>
              <w:rPr>
                <w:rFonts w:ascii="Exo" w:hAnsi="Exo" w:cs="Calibri"/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b/>
                <w:bCs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095" w:type="dxa"/>
            <w:gridSpan w:val="4"/>
            <w:shd w:val="clear" w:color="auto" w:fill="FFFFFF" w:themeFill="background1"/>
            <w:vAlign w:val="center"/>
          </w:tcPr>
          <w:p w14:paraId="73DCE84E" w14:textId="729F08B0" w:rsidR="00920BE0" w:rsidRPr="00A57823" w:rsidRDefault="00920BE0" w:rsidP="00920BE0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EEAM Backup &amp; Replication</w:t>
            </w:r>
          </w:p>
        </w:tc>
        <w:tc>
          <w:tcPr>
            <w:tcW w:w="2971" w:type="dxa"/>
            <w:gridSpan w:val="2"/>
            <w:shd w:val="clear" w:color="auto" w:fill="FFFFFF" w:themeFill="background1"/>
            <w:vAlign w:val="center"/>
          </w:tcPr>
          <w:p w14:paraId="66039FFE" w14:textId="00670DBF" w:rsidR="00920BE0" w:rsidRPr="005279FC" w:rsidRDefault="00920BE0" w:rsidP="00920BE0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>Replicação de VMs</w:t>
            </w:r>
          </w:p>
        </w:tc>
        <w:tc>
          <w:tcPr>
            <w:tcW w:w="2972" w:type="dxa"/>
            <w:gridSpan w:val="2"/>
            <w:shd w:val="clear" w:color="auto" w:fill="FFFFFF" w:themeFill="background1"/>
            <w:vAlign w:val="center"/>
          </w:tcPr>
          <w:p w14:paraId="7B9F1F93" w14:textId="3E11F802" w:rsidR="00920BE0" w:rsidRPr="00A57823" w:rsidRDefault="00920BE0" w:rsidP="00920BE0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920BE0">
              <w:rPr>
                <w:rFonts w:ascii="Exo" w:hAnsi="Exo" w:cs="Calibri"/>
                <w:color w:val="C00000"/>
                <w:sz w:val="20"/>
                <w:szCs w:val="20"/>
              </w:rPr>
              <w:t>OFFLINE</w:t>
            </w:r>
          </w:p>
        </w:tc>
      </w:tr>
      <w:tr w:rsidR="00920BE0" w:rsidRPr="005978CE" w14:paraId="2FAEF992" w14:textId="77777777" w:rsidTr="003A6F43">
        <w:trPr>
          <w:trHeight w:val="379"/>
          <w:jc w:val="center"/>
        </w:trPr>
        <w:tc>
          <w:tcPr>
            <w:tcW w:w="11886" w:type="dxa"/>
            <w:gridSpan w:val="9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8A6F31D" w14:textId="77777777" w:rsidR="00920BE0" w:rsidRDefault="00920BE0" w:rsidP="00920BE0">
            <w:pPr>
              <w:spacing w:after="0" w:line="240" w:lineRule="auto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</w:p>
          <w:p w14:paraId="7CE826F5" w14:textId="5E738BB4" w:rsidR="001349A0" w:rsidRDefault="001349A0" w:rsidP="00BD0B02">
            <w:pPr>
              <w:spacing w:after="0" w:line="240" w:lineRule="auto"/>
              <w:ind w:left="360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 w:rsidRPr="00FA03AB">
              <w:rPr>
                <w:rFonts w:ascii="Exo" w:hAnsi="Exo" w:cs="Calibri"/>
                <w:b/>
                <w:bCs/>
                <w:color w:val="000000" w:themeColor="text1"/>
                <w:sz w:val="20"/>
                <w:szCs w:val="20"/>
              </w:rPr>
              <w:t>Detalhes</w:t>
            </w:r>
            <w:r>
              <w:rPr>
                <w:rFonts w:ascii="Exo" w:hAnsi="Exo" w:cs="Calibri"/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: </w:t>
            </w:r>
          </w:p>
          <w:p w14:paraId="45FD812F" w14:textId="77777777" w:rsidR="001C58D8" w:rsidRDefault="001C58D8" w:rsidP="001C58D8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 w:rsidRPr="009252FB">
              <w:rPr>
                <w:rFonts w:ascii="Exo" w:hAnsi="Exo" w:cs="Calibri"/>
                <w:color w:val="000000" w:themeColor="text1"/>
                <w:sz w:val="20"/>
                <w:szCs w:val="20"/>
              </w:rPr>
              <w:t>O VEEAM Backup &amp; Replication v9.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x</w:t>
            </w:r>
            <w:r w:rsidRPr="009252FB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 se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rá</w:t>
            </w:r>
            <w:r w:rsidRPr="009252FB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 conecta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do </w:t>
            </w:r>
            <w:r w:rsidRPr="009252FB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aos vCenters 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de </w:t>
            </w:r>
            <w:r w:rsidRPr="009252FB">
              <w:rPr>
                <w:rFonts w:ascii="Exo" w:hAnsi="Exo" w:cs="Calibri"/>
                <w:color w:val="000000" w:themeColor="text1"/>
                <w:sz w:val="20"/>
                <w:szCs w:val="20"/>
              </w:rPr>
              <w:t>origem e destino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;</w:t>
            </w:r>
          </w:p>
          <w:p w14:paraId="5B485D54" w14:textId="086A5F35" w:rsidR="001C58D8" w:rsidRPr="009252FB" w:rsidRDefault="001C58D8" w:rsidP="001C58D8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Será criado um job de replicação </w:t>
            </w:r>
            <w:r w:rsidRPr="001C58D8">
              <w:rPr>
                <w:rFonts w:ascii="Exo" w:hAnsi="Exo" w:cs="Calibri"/>
                <w:color w:val="C00000"/>
                <w:sz w:val="20"/>
                <w:szCs w:val="20"/>
              </w:rPr>
              <w:t xml:space="preserve">OFFLINE 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para cada VM de origem, </w:t>
            </w:r>
            <w:r w:rsidRPr="001C58D8">
              <w:rPr>
                <w:rFonts w:ascii="Exo" w:hAnsi="Exo" w:cs="Calibri"/>
                <w:color w:val="C00000"/>
                <w:sz w:val="20"/>
                <w:szCs w:val="20"/>
              </w:rPr>
              <w:t>desligada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;</w:t>
            </w:r>
          </w:p>
          <w:p w14:paraId="494E9A75" w14:textId="4C8DF14C" w:rsidR="001349A0" w:rsidRDefault="001349A0" w:rsidP="001C58D8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No início da replicação, será necessário </w:t>
            </w:r>
            <w:r w:rsidRPr="001349A0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parar 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os serviços</w:t>
            </w:r>
            <w:r w:rsidR="001C58D8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, 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remover os acessos à VM de origem</w:t>
            </w:r>
            <w:r w:rsidR="001C58D8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 e desligá-la;</w:t>
            </w:r>
          </w:p>
          <w:p w14:paraId="3BB856CF" w14:textId="51BC7919" w:rsidR="001349A0" w:rsidRPr="001349A0" w:rsidRDefault="001349A0" w:rsidP="001C58D8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 w:rsidRPr="001349A0">
              <w:rPr>
                <w:rFonts w:ascii="Exo" w:hAnsi="Exo" w:cs="Calibri"/>
                <w:color w:val="000000" w:themeColor="text1"/>
                <w:sz w:val="20"/>
                <w:szCs w:val="20"/>
              </w:rPr>
              <w:t>Ao término da replicação,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 </w:t>
            </w:r>
            <w:r w:rsidRPr="001349A0">
              <w:rPr>
                <w:rFonts w:ascii="Exo" w:hAnsi="Exo" w:cs="Calibri"/>
                <w:color w:val="000000" w:themeColor="text1"/>
                <w:sz w:val="20"/>
                <w:szCs w:val="20"/>
              </w:rPr>
              <w:t>será feito o failover da VM de origem</w:t>
            </w:r>
            <w:r w:rsidR="00876348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 </w:t>
            </w:r>
            <w:r w:rsidRPr="001349A0">
              <w:rPr>
                <w:rFonts w:ascii="Exo" w:hAnsi="Exo" w:cs="Calibri"/>
                <w:color w:val="000000" w:themeColor="text1"/>
                <w:sz w:val="20"/>
                <w:szCs w:val="20"/>
              </w:rPr>
              <w:t>para a VM de destino;</w:t>
            </w:r>
          </w:p>
          <w:p w14:paraId="29E70C42" w14:textId="34493F63" w:rsidR="001349A0" w:rsidRDefault="001349A0" w:rsidP="001C58D8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A VM de destino será ajustada, conectada à rede e terá seus serviços iniciados; </w:t>
            </w:r>
          </w:p>
          <w:p w14:paraId="1FCDF747" w14:textId="198C9A3D" w:rsidR="001349A0" w:rsidRPr="00CF0C90" w:rsidRDefault="001349A0" w:rsidP="001C58D8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O cliente procederá com os testes na VM de destino</w:t>
            </w:r>
            <w:r w:rsidR="00876348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, validando-a 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como migrada.</w:t>
            </w:r>
          </w:p>
          <w:p w14:paraId="52089E55" w14:textId="554D1293" w:rsidR="00920BE0" w:rsidRPr="00A57823" w:rsidRDefault="00920BE0" w:rsidP="00920BE0">
            <w:pPr>
              <w:spacing w:after="0" w:line="240" w:lineRule="auto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</w:p>
        </w:tc>
      </w:tr>
      <w:tr w:rsidR="00BD0B02" w:rsidRPr="005978CE" w14:paraId="0F8D213C" w14:textId="77777777" w:rsidTr="007721E3">
        <w:trPr>
          <w:trHeight w:val="379"/>
          <w:jc w:val="center"/>
        </w:trPr>
        <w:tc>
          <w:tcPr>
            <w:tcW w:w="848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4356197" w14:textId="77777777" w:rsidR="00BD0B02" w:rsidRPr="00C8362C" w:rsidRDefault="00BD0B02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ID</w:t>
            </w:r>
          </w:p>
        </w:tc>
        <w:tc>
          <w:tcPr>
            <w:tcW w:w="5095" w:type="dxa"/>
            <w:gridSpan w:val="4"/>
            <w:shd w:val="clear" w:color="auto" w:fill="C00000"/>
            <w:vAlign w:val="center"/>
          </w:tcPr>
          <w:p w14:paraId="2EED93E1" w14:textId="77777777" w:rsidR="00BD0B02" w:rsidRPr="00C8362C" w:rsidRDefault="00BD0B02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Nome da ferramenta</w:t>
            </w:r>
          </w:p>
        </w:tc>
        <w:tc>
          <w:tcPr>
            <w:tcW w:w="2971" w:type="dxa"/>
            <w:gridSpan w:val="2"/>
            <w:shd w:val="clear" w:color="auto" w:fill="C00000"/>
            <w:vAlign w:val="center"/>
          </w:tcPr>
          <w:p w14:paraId="6B4EF727" w14:textId="77777777" w:rsidR="00BD0B02" w:rsidRPr="00C8362C" w:rsidRDefault="00BD0B02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Estratégia</w:t>
            </w:r>
          </w:p>
        </w:tc>
        <w:tc>
          <w:tcPr>
            <w:tcW w:w="2972" w:type="dxa"/>
            <w:gridSpan w:val="2"/>
            <w:shd w:val="clear" w:color="auto" w:fill="C00000"/>
            <w:vAlign w:val="center"/>
          </w:tcPr>
          <w:p w14:paraId="4F6C79E5" w14:textId="77777777" w:rsidR="00BD0B02" w:rsidRPr="00C8362C" w:rsidRDefault="00BD0B02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  <w:t>Tipo de Migração</w:t>
            </w:r>
          </w:p>
        </w:tc>
      </w:tr>
      <w:tr w:rsidR="00BD0B02" w:rsidRPr="005978CE" w14:paraId="3A5CAAEA" w14:textId="77777777" w:rsidTr="007721E3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40A283" w14:textId="75EE8DBA" w:rsidR="00BD0B02" w:rsidRDefault="00BD0B02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 w:cs="Calibri"/>
                <w:b/>
                <w:bCs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5095" w:type="dxa"/>
            <w:gridSpan w:val="4"/>
            <w:shd w:val="clear" w:color="auto" w:fill="FFFFFF" w:themeFill="background1"/>
            <w:vAlign w:val="center"/>
          </w:tcPr>
          <w:p w14:paraId="2EA73968" w14:textId="77777777" w:rsidR="00BD0B02" w:rsidRDefault="00BD0B02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 VEEAM Backup &amp; Replication</w:t>
            </w:r>
          </w:p>
        </w:tc>
        <w:tc>
          <w:tcPr>
            <w:tcW w:w="2971" w:type="dxa"/>
            <w:gridSpan w:val="2"/>
            <w:shd w:val="clear" w:color="auto" w:fill="FFFFFF" w:themeFill="background1"/>
            <w:vAlign w:val="center"/>
          </w:tcPr>
          <w:p w14:paraId="60521F00" w14:textId="77777777" w:rsidR="00BD0B02" w:rsidRDefault="00BD0B02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>Replicação de VMs</w:t>
            </w:r>
          </w:p>
        </w:tc>
        <w:tc>
          <w:tcPr>
            <w:tcW w:w="2972" w:type="dxa"/>
            <w:gridSpan w:val="2"/>
            <w:shd w:val="clear" w:color="auto" w:fill="FFFFFF" w:themeFill="background1"/>
            <w:vAlign w:val="center"/>
          </w:tcPr>
          <w:p w14:paraId="497C2322" w14:textId="77777777" w:rsidR="00BD0B02" w:rsidRDefault="00BD0B02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 w:rsidRPr="00920BE0">
              <w:rPr>
                <w:rFonts w:ascii="Exo" w:hAnsi="Exo" w:cs="Calibri"/>
                <w:color w:val="00B050"/>
                <w:sz w:val="20"/>
                <w:szCs w:val="20"/>
              </w:rPr>
              <w:t>ONLINE</w:t>
            </w:r>
          </w:p>
        </w:tc>
      </w:tr>
      <w:tr w:rsidR="00BD0B02" w:rsidRPr="005978CE" w14:paraId="4996E951" w14:textId="77777777" w:rsidTr="007721E3">
        <w:trPr>
          <w:trHeight w:val="379"/>
          <w:jc w:val="center"/>
        </w:trPr>
        <w:tc>
          <w:tcPr>
            <w:tcW w:w="11886" w:type="dxa"/>
            <w:gridSpan w:val="9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A6114D5" w14:textId="5510CA7D" w:rsidR="00BD0B02" w:rsidRDefault="00BD0B02" w:rsidP="00BD0B02">
            <w:pPr>
              <w:spacing w:after="0" w:line="240" w:lineRule="auto"/>
              <w:ind w:left="360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b/>
                <w:bCs/>
                <w:color w:val="000000" w:themeColor="text1"/>
                <w:sz w:val="20"/>
                <w:szCs w:val="20"/>
              </w:rPr>
              <w:br/>
            </w:r>
            <w:r w:rsidRPr="00FA03AB">
              <w:rPr>
                <w:rFonts w:ascii="Exo" w:hAnsi="Exo" w:cs="Calibri"/>
                <w:b/>
                <w:bCs/>
                <w:color w:val="000000" w:themeColor="text1"/>
                <w:sz w:val="20"/>
                <w:szCs w:val="20"/>
              </w:rPr>
              <w:t>Detalhes</w:t>
            </w:r>
            <w:r>
              <w:rPr>
                <w:rFonts w:ascii="Exo" w:hAnsi="Exo" w:cs="Calibri"/>
                <w:b/>
                <w:bCs/>
                <w:color w:val="000000" w:themeColor="text1"/>
                <w:sz w:val="20"/>
                <w:szCs w:val="20"/>
              </w:rPr>
              <w:t xml:space="preserve"> 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: </w:t>
            </w:r>
          </w:p>
          <w:p w14:paraId="69690638" w14:textId="77777777" w:rsidR="00BD0B02" w:rsidRDefault="00BD0B02" w:rsidP="007721E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 w:rsidRPr="009252FB">
              <w:rPr>
                <w:rFonts w:ascii="Exo" w:hAnsi="Exo" w:cs="Calibri"/>
                <w:color w:val="000000" w:themeColor="text1"/>
                <w:sz w:val="20"/>
                <w:szCs w:val="20"/>
              </w:rPr>
              <w:t>O VEEAM Backup &amp; Replication v9.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x</w:t>
            </w:r>
            <w:r w:rsidRPr="009252FB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 se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rá</w:t>
            </w:r>
            <w:r w:rsidRPr="009252FB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 conecta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do </w:t>
            </w:r>
            <w:r w:rsidRPr="009252FB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aos vCenters 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de </w:t>
            </w:r>
            <w:r w:rsidRPr="009252FB">
              <w:rPr>
                <w:rFonts w:ascii="Exo" w:hAnsi="Exo" w:cs="Calibri"/>
                <w:color w:val="000000" w:themeColor="text1"/>
                <w:sz w:val="20"/>
                <w:szCs w:val="20"/>
              </w:rPr>
              <w:t>origem e destino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;</w:t>
            </w:r>
          </w:p>
          <w:p w14:paraId="7D20802F" w14:textId="77777777" w:rsidR="00BD0B02" w:rsidRPr="009252FB" w:rsidRDefault="00BD0B02" w:rsidP="007721E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Será criado um job de replicação </w:t>
            </w:r>
            <w:r w:rsidRPr="008F68A7">
              <w:rPr>
                <w:rFonts w:ascii="Exo" w:hAnsi="Exo" w:cs="Calibri"/>
                <w:color w:val="00B050"/>
                <w:sz w:val="20"/>
                <w:szCs w:val="20"/>
              </w:rPr>
              <w:t>ONLINE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 para cada VM de origem, </w:t>
            </w:r>
            <w:r w:rsidRPr="001C58D8">
              <w:rPr>
                <w:rFonts w:ascii="Exo" w:hAnsi="Exo" w:cs="Calibri"/>
                <w:color w:val="00B050"/>
                <w:sz w:val="20"/>
                <w:szCs w:val="20"/>
              </w:rPr>
              <w:t>ligada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;</w:t>
            </w:r>
          </w:p>
          <w:p w14:paraId="62E29637" w14:textId="77777777" w:rsidR="00BD0B02" w:rsidRDefault="00BD0B02" w:rsidP="007721E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Ao término da replicação, será necessário parar os serviços e remover os acessos à VM de origem;</w:t>
            </w:r>
          </w:p>
          <w:p w14:paraId="29A9A1A9" w14:textId="77777777" w:rsidR="00BD0B02" w:rsidRPr="00CF0C90" w:rsidRDefault="00BD0B02" w:rsidP="007721E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S</w:t>
            </w:r>
            <w:r w:rsidRPr="00CF0C90">
              <w:rPr>
                <w:rFonts w:ascii="Exo" w:hAnsi="Exo" w:cs="Calibri"/>
                <w:color w:val="000000" w:themeColor="text1"/>
                <w:sz w:val="20"/>
                <w:szCs w:val="20"/>
              </w:rPr>
              <w:t>erá feito o failover da VM de origem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, que será desligada, </w:t>
            </w:r>
            <w:r w:rsidRPr="00CF0C90">
              <w:rPr>
                <w:rFonts w:ascii="Exo" w:hAnsi="Exo" w:cs="Calibri"/>
                <w:color w:val="000000" w:themeColor="text1"/>
                <w:sz w:val="20"/>
                <w:szCs w:val="20"/>
              </w:rPr>
              <w:t>para a VM de destino;</w:t>
            </w:r>
          </w:p>
          <w:p w14:paraId="6BAB9686" w14:textId="77777777" w:rsidR="00BD0B02" w:rsidRDefault="00BD0B02" w:rsidP="007721E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A VM de destino será ajustada, conectada à rede e terá seus serviços iniciados; </w:t>
            </w:r>
          </w:p>
          <w:p w14:paraId="30BA937C" w14:textId="77777777" w:rsidR="00BD0B02" w:rsidRPr="00CF0C90" w:rsidRDefault="00BD0B02" w:rsidP="007721E3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>O cliente procederá com os testes na VM de destino, validando-a como migrada.</w:t>
            </w:r>
          </w:p>
          <w:p w14:paraId="00B8B8D1" w14:textId="77777777" w:rsidR="00BD0B02" w:rsidRPr="00A57823" w:rsidRDefault="00BD0B02" w:rsidP="007721E3">
            <w:pPr>
              <w:spacing w:after="0" w:line="240" w:lineRule="auto"/>
              <w:jc w:val="center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</w:p>
        </w:tc>
      </w:tr>
      <w:tr w:rsidR="005279FC" w:rsidRPr="005978CE" w14:paraId="6602477D" w14:textId="77777777" w:rsidTr="00E94AA6">
        <w:trPr>
          <w:trHeight w:val="412"/>
          <w:jc w:val="center"/>
        </w:trPr>
        <w:tc>
          <w:tcPr>
            <w:tcW w:w="11886" w:type="dxa"/>
            <w:gridSpan w:val="9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A2075C" w14:textId="43A6D038" w:rsidR="005279FC" w:rsidRDefault="005279FC" w:rsidP="006E7D97">
            <w:pPr>
              <w:pStyle w:val="NDICE3"/>
            </w:pPr>
            <w:r>
              <w:br/>
            </w:r>
            <w:bookmarkStart w:id="50" w:name="_Toc32930837"/>
            <w:r w:rsidR="006B4C26">
              <w:t xml:space="preserve">ONDA DE MIGRAÇÃO : 1 : PILOTO </w:t>
            </w:r>
            <w:r w:rsidR="00D04ABF">
              <w:t>HC</w:t>
            </w:r>
            <w:r w:rsidR="006B4C26">
              <w:t xml:space="preserve"> :</w:t>
            </w:r>
            <w:r w:rsidR="006E7D97">
              <w:t xml:space="preserve"> PLANO DE EXECUÇÃO</w:t>
            </w:r>
            <w:r w:rsidR="00AB3CA3">
              <w:br/>
            </w:r>
            <w:r w:rsidR="00AB3CA3" w:rsidRPr="00AB3CA3">
              <w:rPr>
                <w:b w:val="0"/>
                <w:bCs w:val="0"/>
                <w:sz w:val="18"/>
                <w:szCs w:val="18"/>
              </w:rPr>
              <w:t>Horário Comercial</w:t>
            </w:r>
            <w:bookmarkEnd w:id="50"/>
          </w:p>
          <w:p w14:paraId="777887E5" w14:textId="4FAC360A" w:rsidR="006E7D97" w:rsidRPr="0069303D" w:rsidRDefault="006E7D97" w:rsidP="006E7D97">
            <w:pPr>
              <w:pStyle w:val="NDICE3"/>
              <w:rPr>
                <w:color w:val="FFFFFF" w:themeColor="background1"/>
              </w:rPr>
            </w:pPr>
          </w:p>
        </w:tc>
      </w:tr>
      <w:tr w:rsidR="00A839AF" w:rsidRPr="005978CE" w14:paraId="59C7AE02" w14:textId="77777777" w:rsidTr="00173CC6">
        <w:trPr>
          <w:trHeight w:val="379"/>
          <w:jc w:val="center"/>
        </w:trPr>
        <w:tc>
          <w:tcPr>
            <w:tcW w:w="843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7D6473" w14:textId="77777777" w:rsidR="00A839AF" w:rsidRPr="00C8362C" w:rsidRDefault="00A839AF" w:rsidP="00E94AA6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</w:pPr>
            <w:r w:rsidRPr="00C8362C">
              <w:rPr>
                <w:rFonts w:ascii="Exo" w:hAnsi="Exo" w:cs="Calibri"/>
                <w:b/>
                <w:bCs/>
                <w:color w:val="FFFFFF" w:themeColor="background1"/>
                <w:sz w:val="18"/>
                <w:szCs w:val="18"/>
              </w:rPr>
              <w:t>ID</w:t>
            </w:r>
          </w:p>
        </w:tc>
        <w:tc>
          <w:tcPr>
            <w:tcW w:w="1829" w:type="dxa"/>
            <w:shd w:val="clear" w:color="auto" w:fill="C00000"/>
            <w:vAlign w:val="center"/>
          </w:tcPr>
          <w:p w14:paraId="658341AD" w14:textId="77777777" w:rsidR="00A839AF" w:rsidRPr="00C8362C" w:rsidRDefault="00A839AF" w:rsidP="00E94AA6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Onda</w:t>
            </w:r>
          </w:p>
        </w:tc>
        <w:tc>
          <w:tcPr>
            <w:tcW w:w="1416" w:type="dxa"/>
            <w:shd w:val="clear" w:color="auto" w:fill="C00000"/>
            <w:vAlign w:val="center"/>
          </w:tcPr>
          <w:p w14:paraId="777B8900" w14:textId="77777777" w:rsidR="00A839AF" w:rsidRPr="00C8362C" w:rsidRDefault="00A839AF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Data Inicial</w:t>
            </w:r>
          </w:p>
        </w:tc>
        <w:tc>
          <w:tcPr>
            <w:tcW w:w="1616" w:type="dxa"/>
            <w:shd w:val="clear" w:color="auto" w:fill="C00000"/>
            <w:vAlign w:val="center"/>
          </w:tcPr>
          <w:p w14:paraId="5943B3AB" w14:textId="77777777" w:rsidR="00A839AF" w:rsidRPr="00C8362C" w:rsidRDefault="00A839AF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Data Final</w:t>
            </w:r>
          </w:p>
        </w:tc>
        <w:tc>
          <w:tcPr>
            <w:tcW w:w="6182" w:type="dxa"/>
            <w:gridSpan w:val="5"/>
            <w:shd w:val="clear" w:color="auto" w:fill="C00000"/>
            <w:vAlign w:val="center"/>
          </w:tcPr>
          <w:p w14:paraId="6AF1D00F" w14:textId="03909B43" w:rsidR="00A839AF" w:rsidRPr="00C8362C" w:rsidRDefault="00A839AF" w:rsidP="00A839AF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Ferramenta</w:t>
            </w:r>
          </w:p>
        </w:tc>
      </w:tr>
      <w:tr w:rsidR="00A839AF" w:rsidRPr="005978CE" w14:paraId="41289326" w14:textId="77777777" w:rsidTr="00173CC6">
        <w:trPr>
          <w:trHeight w:val="379"/>
          <w:jc w:val="center"/>
        </w:trPr>
        <w:tc>
          <w:tcPr>
            <w:tcW w:w="843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6B658E" w14:textId="77777777" w:rsidR="00A839AF" w:rsidRPr="001A7F61" w:rsidRDefault="00A839AF" w:rsidP="00E94AA6">
            <w:pPr>
              <w:spacing w:after="0" w:line="240" w:lineRule="auto"/>
              <w:jc w:val="center"/>
              <w:rPr>
                <w:rFonts w:ascii="Exo" w:hAnsi="Exo" w:cs="Calibri"/>
                <w:b/>
                <w:bCs/>
                <w:color w:val="000000" w:themeColor="text1"/>
                <w:sz w:val="20"/>
                <w:szCs w:val="20"/>
              </w:rPr>
            </w:pPr>
            <w:r w:rsidRPr="001A7F61">
              <w:rPr>
                <w:rFonts w:ascii="Exo" w:hAnsi="Exo" w:cs="Calibri"/>
                <w:b/>
                <w:bCs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1829" w:type="dxa"/>
            <w:shd w:val="clear" w:color="auto" w:fill="FFFFFF" w:themeFill="background1"/>
            <w:vAlign w:val="center"/>
          </w:tcPr>
          <w:p w14:paraId="1F23E8D5" w14:textId="1FB4E881" w:rsidR="00A839AF" w:rsidRPr="00A57823" w:rsidRDefault="00A839AF" w:rsidP="00E94AA6">
            <w:pPr>
              <w:spacing w:after="0" w:line="240" w:lineRule="auto"/>
              <w:jc w:val="center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 w:rsidRPr="00A57823">
              <w:rPr>
                <w:rFonts w:ascii="Exo" w:hAnsi="Exo" w:cs="Calibri"/>
                <w:color w:val="000000" w:themeColor="text1"/>
                <w:sz w:val="20"/>
                <w:szCs w:val="20"/>
              </w:rPr>
              <w:t>Piloto</w:t>
            </w:r>
            <w:r w:rsidR="00BD0B02"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 </w:t>
            </w:r>
            <w:r w:rsidR="001A22EA">
              <w:rPr>
                <w:rFonts w:ascii="Exo" w:hAnsi="Exo" w:cs="Calibri"/>
                <w:color w:val="000000" w:themeColor="text1"/>
                <w:sz w:val="20"/>
                <w:szCs w:val="20"/>
              </w:rPr>
              <w:t>HC</w:t>
            </w:r>
            <w:r w:rsidR="00AB3CA3">
              <w:rPr>
                <w:rFonts w:ascii="Exo" w:hAnsi="Exo" w:cs="Calibri"/>
                <w:color w:val="000000" w:themeColor="text1"/>
                <w:sz w:val="20"/>
                <w:szCs w:val="20"/>
              </w:rPr>
              <w:br/>
            </w:r>
            <w:r w:rsidR="00AB3CA3" w:rsidRPr="00AB3CA3">
              <w:rPr>
                <w:rFonts w:ascii="Exo" w:hAnsi="Exo" w:cs="Calibri"/>
                <w:color w:val="000000" w:themeColor="text1"/>
                <w:sz w:val="16"/>
                <w:szCs w:val="16"/>
              </w:rPr>
              <w:t>Horário Comercial</w:t>
            </w:r>
          </w:p>
        </w:tc>
        <w:tc>
          <w:tcPr>
            <w:tcW w:w="1416" w:type="dxa"/>
            <w:shd w:val="clear" w:color="auto" w:fill="FFFFFF" w:themeFill="background1"/>
            <w:vAlign w:val="center"/>
          </w:tcPr>
          <w:p w14:paraId="3FA7EA9A" w14:textId="77777777" w:rsidR="00A839AF" w:rsidRPr="00A57823" w:rsidRDefault="00A839AF" w:rsidP="00E94AA6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>02/03/20</w:t>
            </w:r>
          </w:p>
        </w:tc>
        <w:tc>
          <w:tcPr>
            <w:tcW w:w="1616" w:type="dxa"/>
            <w:shd w:val="clear" w:color="auto" w:fill="FFFFFF" w:themeFill="background1"/>
            <w:vAlign w:val="center"/>
          </w:tcPr>
          <w:p w14:paraId="27DFEAC4" w14:textId="77777777" w:rsidR="00A839AF" w:rsidRPr="00A57823" w:rsidRDefault="00A839AF" w:rsidP="00E94AA6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>06/03/20</w:t>
            </w:r>
          </w:p>
        </w:tc>
        <w:tc>
          <w:tcPr>
            <w:tcW w:w="6182" w:type="dxa"/>
            <w:gridSpan w:val="5"/>
            <w:shd w:val="clear" w:color="auto" w:fill="FFFFFF" w:themeFill="background1"/>
            <w:vAlign w:val="center"/>
          </w:tcPr>
          <w:p w14:paraId="4293F4F1" w14:textId="2AE0F905" w:rsidR="00A839AF" w:rsidRPr="001A22EA" w:rsidRDefault="00A839AF" w:rsidP="00A839AF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1A22E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EEAM Backup &amp; Replication</w:t>
            </w:r>
            <w:r w:rsidR="001A22EA" w:rsidRPr="001A22E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ONLINE &amp; </w:t>
            </w:r>
            <w:r w:rsidR="00BD0B02" w:rsidRPr="001A22E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OFFLINE</w:t>
            </w:r>
          </w:p>
        </w:tc>
      </w:tr>
      <w:tr w:rsidR="005279FC" w:rsidRPr="005978CE" w14:paraId="681E409D" w14:textId="77777777" w:rsidTr="00173CC6">
        <w:trPr>
          <w:trHeight w:val="379"/>
          <w:jc w:val="center"/>
        </w:trPr>
        <w:tc>
          <w:tcPr>
            <w:tcW w:w="843" w:type="dxa"/>
            <w:shd w:val="clear" w:color="auto" w:fill="808080" w:themeFill="background1" w:themeFillShade="8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CA1EB3A" w14:textId="77777777" w:rsidR="005279FC" w:rsidRPr="003A6F43" w:rsidRDefault="005279FC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ID</w:t>
            </w:r>
          </w:p>
        </w:tc>
        <w:tc>
          <w:tcPr>
            <w:tcW w:w="7536" w:type="dxa"/>
            <w:gridSpan w:val="5"/>
            <w:shd w:val="clear" w:color="auto" w:fill="808080" w:themeFill="background1" w:themeFillShade="80"/>
            <w:vAlign w:val="center"/>
          </w:tcPr>
          <w:p w14:paraId="7AC9E26A" w14:textId="77777777" w:rsidR="005279FC" w:rsidRPr="003A6F43" w:rsidRDefault="005279FC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Atividade</w:t>
            </w:r>
          </w:p>
        </w:tc>
        <w:tc>
          <w:tcPr>
            <w:tcW w:w="2065" w:type="dxa"/>
            <w:gridSpan w:val="2"/>
            <w:shd w:val="clear" w:color="auto" w:fill="808080" w:themeFill="background1" w:themeFillShade="80"/>
            <w:vAlign w:val="center"/>
          </w:tcPr>
          <w:p w14:paraId="2DFFEE40" w14:textId="77777777" w:rsidR="005279FC" w:rsidRPr="003A6F43" w:rsidRDefault="005279FC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Recursos</w:t>
            </w:r>
          </w:p>
        </w:tc>
        <w:tc>
          <w:tcPr>
            <w:tcW w:w="1442" w:type="dxa"/>
            <w:shd w:val="clear" w:color="auto" w:fill="808080" w:themeFill="background1" w:themeFillShade="80"/>
            <w:vAlign w:val="center"/>
          </w:tcPr>
          <w:p w14:paraId="4E63DCE6" w14:textId="77777777" w:rsidR="005279FC" w:rsidRPr="003A6F43" w:rsidRDefault="005279FC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Esforço (h)</w:t>
            </w:r>
          </w:p>
        </w:tc>
      </w:tr>
      <w:tr w:rsidR="00BD0B02" w:rsidRPr="005978CE" w14:paraId="7F44347B" w14:textId="77777777" w:rsidTr="00173CC6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BA1B7CD" w14:textId="6D47D752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36151B79" w14:textId="2B6A15EF" w:rsidR="00BD0B02" w:rsidRDefault="00BD0B02" w:rsidP="00BD0B02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Garantir último backup consistente da VM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62CBCF4A" w14:textId="48D51C41" w:rsidR="00BD0B02" w:rsidRPr="00986467" w:rsidRDefault="00BD0B02" w:rsidP="00BD0B02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3FDC3E06" w14:textId="388D8A5A" w:rsidR="00BD0B02" w:rsidRPr="004609AB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BD0B02" w:rsidRPr="005978CE" w14:paraId="7DA29713" w14:textId="77777777" w:rsidTr="00173CC6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FD7108" w14:textId="03390B4E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1FE5FD33" w14:textId="552449D3" w:rsidR="00BD0B02" w:rsidRDefault="00BD0B02" w:rsidP="00BD0B02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</w:t>
            </w:r>
            <w:r w:rsidR="0010183B"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>Desligar VM de origem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552F5755" w14:textId="4651E07C" w:rsidR="00BD0B02" w:rsidRPr="00986467" w:rsidRDefault="00BD0B02" w:rsidP="00BD0B02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14362E80" w14:textId="4E1DC465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BD0B02" w:rsidRPr="005978CE" w14:paraId="1D397E43" w14:textId="77777777" w:rsidTr="007721E3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D05A5E" w14:textId="6894BA69" w:rsidR="00BD0B02" w:rsidRDefault="00BD0B02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0F27C5BB" w14:textId="77777777" w:rsidR="00BD0B02" w:rsidRDefault="00BD0B02" w:rsidP="007721E3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Criar job de replicação da VM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03D95AE6" w14:textId="77777777" w:rsidR="00BD0B02" w:rsidRPr="00986467" w:rsidRDefault="00BD0B02" w:rsidP="007721E3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4480D35D" w14:textId="77777777" w:rsidR="00BD0B02" w:rsidRDefault="00BD0B02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05</w:t>
            </w:r>
          </w:p>
        </w:tc>
      </w:tr>
      <w:tr w:rsidR="00BD0B02" w:rsidRPr="005978CE" w14:paraId="702FB56A" w14:textId="77777777" w:rsidTr="00173CC6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69E5DBF" w14:textId="676DEACE" w:rsidR="00BD0B02" w:rsidRPr="002A34B6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347F6D63" w14:textId="0599025F" w:rsidR="00BD0B02" w:rsidRPr="00986467" w:rsidRDefault="00BD0B02" w:rsidP="00BD0B02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Inicar replicação da VM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17943254" w14:textId="20793CEA" w:rsidR="00BD0B02" w:rsidRPr="00986467" w:rsidRDefault="00BD0B02" w:rsidP="00BD0B02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2B5B7F4F" w14:textId="5B1B6808" w:rsidR="00BD0B02" w:rsidRPr="004609AB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1:00</w:t>
            </w:r>
          </w:p>
        </w:tc>
      </w:tr>
      <w:tr w:rsidR="00BD0B02" w:rsidRPr="005978CE" w14:paraId="6AD3A5FE" w14:textId="77777777" w:rsidTr="00173CC6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2CEFBE0" w14:textId="7DC41C01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5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59A18528" w14:textId="692D2DE2" w:rsidR="00BD0B02" w:rsidRDefault="00BD0B02" w:rsidP="00BD0B02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Promover o Failover da VM de origem para a VM de destino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247E45FF" w14:textId="1AA8EACC" w:rsidR="00BD0B02" w:rsidRPr="00986467" w:rsidRDefault="00BD0B02" w:rsidP="00BD0B02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1B5018C9" w14:textId="059E967C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BD0B02" w:rsidRPr="005978CE" w14:paraId="0CDE2989" w14:textId="77777777" w:rsidTr="00173CC6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41B88E" w14:textId="67734347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6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2051DE61" w14:textId="091EB075" w:rsidR="00BD0B02" w:rsidRDefault="00BD0B02" w:rsidP="00BD0B02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Ajustar VM de destino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7FCCEAF4" w14:textId="114041A5" w:rsidR="00BD0B02" w:rsidRPr="00986467" w:rsidRDefault="00BD0B02" w:rsidP="00BD0B02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| Client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735E89EC" w14:textId="02C6205B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BD0B02" w:rsidRPr="005978CE" w14:paraId="01926455" w14:textId="77777777" w:rsidTr="00173CC6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EC178E" w14:textId="4BE8F0CE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7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19507190" w14:textId="58B443FD" w:rsidR="00BD0B02" w:rsidRDefault="00BD0B02" w:rsidP="00BD0B02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Ligar VM de destino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3E216606" w14:textId="3FC24FF2" w:rsidR="00BD0B02" w:rsidRPr="00986467" w:rsidRDefault="00BD0B02" w:rsidP="00BD0B02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2253BD50" w14:textId="3A32794C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0</w:t>
            </w:r>
          </w:p>
        </w:tc>
      </w:tr>
      <w:tr w:rsidR="00BD0B02" w:rsidRPr="005978CE" w14:paraId="53011D8F" w14:textId="77777777" w:rsidTr="00173CC6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1FC22E" w14:textId="426AEBE6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8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25694C7C" w14:textId="4F78B102" w:rsidR="00BD0B02" w:rsidRDefault="00BD0B02" w:rsidP="00BD0B02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Testar e validar VM de destino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53A7F3F5" w14:textId="710EBE14" w:rsidR="00BD0B02" w:rsidRPr="00986467" w:rsidRDefault="00BD0B02" w:rsidP="00BD0B02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6D46DFB5" w14:textId="3814C4C1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30</w:t>
            </w:r>
          </w:p>
        </w:tc>
      </w:tr>
      <w:tr w:rsidR="00BD0B02" w:rsidRPr="005978CE" w14:paraId="090617B6" w14:textId="77777777" w:rsidTr="00173CC6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CD7EC0F" w14:textId="1AE8A0F6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9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3287F7FB" w14:textId="32D7056C" w:rsidR="00BD0B02" w:rsidRPr="0043206A" w:rsidRDefault="00BD0B02" w:rsidP="00BD0B02">
            <w:pPr>
              <w:spacing w:after="0" w:line="240" w:lineRule="auto"/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Salvar os logs de replicação para evidenciar a migração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25412DD4" w14:textId="26D7EF33" w:rsidR="00BD0B02" w:rsidRDefault="00BD0B02" w:rsidP="00BD0B02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5087E918" w14:textId="3524F884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30</w:t>
            </w:r>
          </w:p>
        </w:tc>
      </w:tr>
      <w:tr w:rsidR="00BD0B02" w:rsidRPr="005978CE" w14:paraId="144B4E48" w14:textId="77777777" w:rsidTr="00173CC6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C85A5D" w14:textId="6973BF01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0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263F72EF" w14:textId="180C2EDA" w:rsidR="00BD0B02" w:rsidRDefault="00BD0B02" w:rsidP="00BD0B02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Ao final do loop ] </w:t>
            </w: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 xml:space="preserve">Validação 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>da o</w:t>
            </w: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nda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6B2909CC" w14:textId="6C2C6D56" w:rsidR="00BD0B02" w:rsidRPr="00986467" w:rsidRDefault="00BD0B02" w:rsidP="00BD0B02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2069C22F" w14:textId="5A276C6F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1:00</w:t>
            </w:r>
          </w:p>
        </w:tc>
      </w:tr>
      <w:tr w:rsidR="00BD0B02" w:rsidRPr="005978CE" w14:paraId="15F027C4" w14:textId="77777777" w:rsidTr="00173CC6">
        <w:trPr>
          <w:trHeight w:val="329"/>
          <w:jc w:val="center"/>
        </w:trPr>
        <w:tc>
          <w:tcPr>
            <w:tcW w:w="84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63BCF2" w14:textId="23317D89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1</w:t>
            </w:r>
          </w:p>
        </w:tc>
        <w:tc>
          <w:tcPr>
            <w:tcW w:w="7536" w:type="dxa"/>
            <w:gridSpan w:val="5"/>
            <w:shd w:val="clear" w:color="auto" w:fill="auto"/>
            <w:vAlign w:val="center"/>
          </w:tcPr>
          <w:p w14:paraId="2F545945" w14:textId="503F4E22" w:rsidR="00BD0B02" w:rsidRDefault="00BD0B02" w:rsidP="00BD0B02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Ao final do loop ] Ponto de Controle</w:t>
            </w:r>
          </w:p>
        </w:tc>
        <w:tc>
          <w:tcPr>
            <w:tcW w:w="2065" w:type="dxa"/>
            <w:gridSpan w:val="2"/>
            <w:shd w:val="clear" w:color="auto" w:fill="auto"/>
            <w:vAlign w:val="center"/>
          </w:tcPr>
          <w:p w14:paraId="51F17F3C" w14:textId="27A53F0D" w:rsidR="00BD0B02" w:rsidRPr="00986467" w:rsidRDefault="00BD0B02" w:rsidP="00BD0B02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442" w:type="dxa"/>
            <w:shd w:val="clear" w:color="auto" w:fill="auto"/>
            <w:vAlign w:val="center"/>
          </w:tcPr>
          <w:p w14:paraId="38AB1277" w14:textId="0970A141" w:rsidR="00BD0B02" w:rsidRDefault="00BD0B02" w:rsidP="00BD0B02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30</w:t>
            </w:r>
          </w:p>
        </w:tc>
      </w:tr>
    </w:tbl>
    <w:p w14:paraId="7545FE7D" w14:textId="148CA0D8" w:rsidR="00204A19" w:rsidRDefault="00204A19"/>
    <w:p w14:paraId="2E6249F8" w14:textId="77777777" w:rsidR="00E94AA6" w:rsidRDefault="00E94AA6" w:rsidP="00E60217">
      <w:pPr>
        <w:pStyle w:val="INDICE1"/>
        <w:framePr w:hSpace="0" w:wrap="auto" w:vAnchor="margin" w:hAnchor="text" w:xAlign="left" w:yAlign="inline"/>
        <w:sectPr w:rsidR="00E94AA6" w:rsidSect="0060383A">
          <w:headerReference w:type="default" r:id="rId41"/>
          <w:footerReference w:type="default" r:id="rId42"/>
          <w:pgSz w:w="11906" w:h="16838"/>
          <w:pgMar w:top="567" w:right="567" w:bottom="567" w:left="567" w:header="0" w:footer="0" w:gutter="0"/>
          <w:cols w:space="708"/>
          <w:docGrid w:linePitch="360"/>
        </w:sectPr>
      </w:pPr>
    </w:p>
    <w:p w14:paraId="7561C89F" w14:textId="58479FF5" w:rsidR="00E94AA6" w:rsidRPr="00E94AA6" w:rsidRDefault="00E94AA6" w:rsidP="00E94AA6">
      <w:pPr>
        <w:pStyle w:val="INDICE1"/>
        <w:framePr w:hSpace="0" w:wrap="auto" w:vAnchor="margin" w:hAnchor="text" w:xAlign="left" w:yAlign="inline"/>
        <w:rPr>
          <w:sz w:val="22"/>
          <w:szCs w:val="22"/>
        </w:rPr>
      </w:pPr>
      <w:bookmarkStart w:id="51" w:name="_Toc32930838"/>
      <w:r>
        <w:lastRenderedPageBreak/>
        <w:t>PLANO DE MIGRAÇÃO 2/</w:t>
      </w:r>
      <w:r w:rsidR="00757FB7">
        <w:t>5</w:t>
      </w:r>
      <w:bookmarkEnd w:id="51"/>
    </w:p>
    <w:tbl>
      <w:tblPr>
        <w:tblW w:w="16992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57"/>
        <w:gridCol w:w="3827"/>
        <w:gridCol w:w="3112"/>
        <w:gridCol w:w="2416"/>
        <w:gridCol w:w="1701"/>
        <w:gridCol w:w="1718"/>
        <w:gridCol w:w="2661"/>
      </w:tblGrid>
      <w:tr w:rsidR="00017673" w:rsidRPr="005978CE" w14:paraId="1C97751E" w14:textId="77777777" w:rsidTr="00017673">
        <w:trPr>
          <w:trHeight w:val="412"/>
          <w:jc w:val="center"/>
        </w:trPr>
        <w:tc>
          <w:tcPr>
            <w:tcW w:w="8496" w:type="dxa"/>
            <w:gridSpan w:val="3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EC7A418" w14:textId="40EC58D4" w:rsidR="00017673" w:rsidRPr="00017673" w:rsidRDefault="00017673" w:rsidP="00017673">
            <w:pPr>
              <w:pStyle w:val="NDICE3"/>
              <w:rPr>
                <w:b w:val="0"/>
                <w:bCs w:val="0"/>
                <w:sz w:val="18"/>
                <w:szCs w:val="18"/>
              </w:rPr>
            </w:pPr>
            <w:r>
              <w:br/>
            </w:r>
            <w:bookmarkStart w:id="52" w:name="_Toc32930839"/>
            <w:r>
              <w:t>ONDA DE MIGRAÇÃO : 1 : PILOTO HC : INVENTÁRIO 1/2</w:t>
            </w:r>
            <w:r>
              <w:br/>
            </w:r>
            <w:r w:rsidRPr="00AB3CA3">
              <w:rPr>
                <w:b w:val="0"/>
                <w:bCs w:val="0"/>
                <w:sz w:val="18"/>
                <w:szCs w:val="18"/>
              </w:rPr>
              <w:t>Horário Comercial</w:t>
            </w:r>
            <w:bookmarkEnd w:id="52"/>
          </w:p>
        </w:tc>
        <w:tc>
          <w:tcPr>
            <w:tcW w:w="8496" w:type="dxa"/>
            <w:gridSpan w:val="4"/>
            <w:shd w:val="clear" w:color="auto" w:fill="auto"/>
            <w:vAlign w:val="center"/>
          </w:tcPr>
          <w:p w14:paraId="7D1285AF" w14:textId="68CB3335" w:rsidR="00017673" w:rsidRDefault="00017673" w:rsidP="00017673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0106D5"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VCente</w:t>
            </w:r>
            <w:r w:rsidR="00195F7C"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r</w:t>
            </w:r>
            <w:r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 xml:space="preserve"> Destino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</w:t>
            </w: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43.senac.intra</w:t>
            </w:r>
          </w:p>
          <w:p w14:paraId="4A9F8C80" w14:textId="77777777" w:rsidR="00017673" w:rsidRDefault="00017673" w:rsidP="00017673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0106D5"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Datacenter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VxRail-Datacenter</w:t>
            </w:r>
          </w:p>
          <w:p w14:paraId="01470500" w14:textId="0C5FB15A" w:rsidR="00017673" w:rsidRPr="00017673" w:rsidRDefault="00017673" w:rsidP="00017673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0106D5"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Cluster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VxRail-Virtual-SAN-Cluster-&lt;ID&gt;</w:t>
            </w:r>
          </w:p>
        </w:tc>
      </w:tr>
      <w:tr w:rsidR="005E651C" w:rsidRPr="005978CE" w14:paraId="1B159CC3" w14:textId="77777777" w:rsidTr="00A5764B">
        <w:trPr>
          <w:trHeight w:val="364"/>
          <w:jc w:val="center"/>
        </w:trPr>
        <w:tc>
          <w:tcPr>
            <w:tcW w:w="1557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8F828C" w14:textId="7C681634" w:rsidR="005E651C" w:rsidRPr="00173CC6" w:rsidRDefault="005E651C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vCenter</w:t>
            </w:r>
          </w:p>
        </w:tc>
        <w:tc>
          <w:tcPr>
            <w:tcW w:w="3827" w:type="dxa"/>
            <w:shd w:val="clear" w:color="auto" w:fill="C00000"/>
            <w:vAlign w:val="center"/>
          </w:tcPr>
          <w:p w14:paraId="498FEB55" w14:textId="1EE89B4B" w:rsidR="005E651C" w:rsidRPr="00173CC6" w:rsidRDefault="005E651C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VM</w:t>
            </w:r>
          </w:p>
        </w:tc>
        <w:tc>
          <w:tcPr>
            <w:tcW w:w="5528" w:type="dxa"/>
            <w:gridSpan w:val="2"/>
            <w:shd w:val="clear" w:color="auto" w:fill="C00000"/>
            <w:vAlign w:val="center"/>
          </w:tcPr>
          <w:p w14:paraId="3143F7BE" w14:textId="3D5CD180" w:rsidR="005E651C" w:rsidRPr="00173CC6" w:rsidRDefault="005E651C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Função</w:t>
            </w:r>
          </w:p>
        </w:tc>
        <w:tc>
          <w:tcPr>
            <w:tcW w:w="1701" w:type="dxa"/>
            <w:shd w:val="clear" w:color="auto" w:fill="C00000"/>
            <w:vAlign w:val="center"/>
          </w:tcPr>
          <w:p w14:paraId="17840207" w14:textId="04E5CE71" w:rsidR="005E651C" w:rsidRPr="00173CC6" w:rsidRDefault="005E651C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Capacidade</w:t>
            </w:r>
          </w:p>
        </w:tc>
        <w:tc>
          <w:tcPr>
            <w:tcW w:w="1718" w:type="dxa"/>
            <w:shd w:val="clear" w:color="auto" w:fill="C00000"/>
            <w:vAlign w:val="center"/>
          </w:tcPr>
          <w:p w14:paraId="3E4E7D64" w14:textId="3B6BEEA5" w:rsidR="005E651C" w:rsidRPr="00173CC6" w:rsidRDefault="005E651C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Tipo</w:t>
            </w:r>
          </w:p>
        </w:tc>
        <w:tc>
          <w:tcPr>
            <w:tcW w:w="2661" w:type="dxa"/>
            <w:shd w:val="clear" w:color="auto" w:fill="C00000"/>
            <w:vAlign w:val="center"/>
          </w:tcPr>
          <w:p w14:paraId="346829BA" w14:textId="7191547F" w:rsidR="005E651C" w:rsidRPr="00173CC6" w:rsidRDefault="005E651C" w:rsidP="00E94AA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Período</w:t>
            </w:r>
          </w:p>
        </w:tc>
      </w:tr>
      <w:tr w:rsidR="00423876" w:rsidRPr="005978CE" w14:paraId="691D8D1C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D639EAB" w14:textId="77615D28" w:rsidR="00423876" w:rsidRPr="00F0724D" w:rsidRDefault="00423876" w:rsidP="0042387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54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41CAC822" w14:textId="6EF0BC50" w:rsidR="00423876" w:rsidRPr="00F0724D" w:rsidRDefault="00423876" w:rsidP="0042387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FGI-CORPORE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1B6C9B2B" w14:textId="6EBF67E2" w:rsidR="00423876" w:rsidRPr="00F0724D" w:rsidRDefault="008C4A0F" w:rsidP="00F0724D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="00423876" w:rsidRPr="00F0724D">
              <w:rPr>
                <w:rFonts w:ascii="Exo" w:hAnsi="Exo" w:cs="Calibri"/>
                <w:color w:val="000000"/>
                <w:sz w:val="18"/>
                <w:szCs w:val="18"/>
              </w:rPr>
              <w:t>Utilizado pelo DP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08979CB" w14:textId="2F50BFA7" w:rsidR="00423876" w:rsidRPr="00F0724D" w:rsidRDefault="00423876" w:rsidP="00423876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103.95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25122AED" w14:textId="19D95FBD" w:rsidR="00423876" w:rsidRPr="00757FB7" w:rsidRDefault="00BB5DA2" w:rsidP="00423876">
            <w:pPr>
              <w:spacing w:after="0" w:line="240" w:lineRule="auto"/>
              <w:jc w:val="center"/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3F06209A" w14:textId="0C689C26" w:rsidR="00423876" w:rsidRPr="005E651C" w:rsidRDefault="005E651C" w:rsidP="00423876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2BA33FC2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B77982" w14:textId="6D3FBF57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0BBD3829" w14:textId="24754A64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34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75203EC1" w14:textId="40012F4E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HML - Espider SW Jurídico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114655A" w14:textId="47D53113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136.25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681159F" w14:textId="47B4CCC4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11274C35" w14:textId="240783DB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0B3BA730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43C765" w14:textId="419C5787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B453DDD" w14:textId="42B3A596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HPEOneView_3.10.04_299553_GHLWr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2A632EC3" w14:textId="088093E3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ppliance de monitoramento dos servidores das unidades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A05C2D6" w14:textId="58C883B6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374.12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0A1056F9" w14:textId="7E2059FC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2FE55005" w14:textId="4F5A3DD4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40349B34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BD78E3" w14:textId="25D6B7AD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27D3830B" w14:textId="00E43B5F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291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78570A05" w14:textId="0A9B9C57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SHP HML - Front-End / Application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E285787" w14:textId="1F71C6D8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217.72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2CB2BDAC" w14:textId="3A291022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60232AFA" w14:textId="5402BC9D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62B087F1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F277083" w14:textId="39513553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571448E0" w14:textId="4EC650C0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292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403C99CF" w14:textId="0EC969AF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SHP HML - Distributed Cache / Search / Custom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FE56B45" w14:textId="6AE60B4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216.18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F51246F" w14:textId="545CBE4B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76EFA597" w14:textId="080AC1A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432B2DE8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29C860" w14:textId="7B7783F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1CF8DEB9" w14:textId="2914BA28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293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12851C80" w14:textId="5FE81B44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SHP HML - Front End / Distributed Cache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7A3244F" w14:textId="164AC510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216.17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8B49AF3" w14:textId="04FD2A34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73A95B94" w14:textId="1FB31B3A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37C24F55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27C5BA0" w14:textId="330DD01A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17D3D807" w14:textId="1B365EC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294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35134249" w14:textId="666ADE7C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SHP HML - App / Search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EE2B7C5" w14:textId="4D76A17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216.14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1AB0E4D3" w14:textId="7F48B007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0F47277B" w14:textId="35283C77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7F1B2376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5A8FD75" w14:textId="33F55295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0F1029A1" w14:textId="0FDE043B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295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7A19BAD6" w14:textId="2CE632A2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SHP HML - Front-End/Distributed Cache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8218A2B" w14:textId="5B1C79D0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323.17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9BE7926" w14:textId="22960404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2B3A855E" w14:textId="63A46424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6540E039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A66B03D" w14:textId="656DEF80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4083D5CC" w14:textId="53551769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296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1CADD172" w14:textId="163146CC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SHP HML - Application/Search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348D030" w14:textId="6E7A13E0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316.10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2B67B01C" w14:textId="7024D083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43DBE083" w14:textId="34A29AC9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53A345EE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87E132F" w14:textId="4589E561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7B2D49A" w14:textId="026FF808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EDUC07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229312AE" w14:textId="7B75C0B2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Zabbix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F406510" w14:textId="5C59671E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333.87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721E6E" w14:textId="4F60213B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0906597A" w14:textId="5D18E576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481DA7AF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D956D5" w14:textId="563198F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29E4F356" w14:textId="1C8AF911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EDUC03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4F57E86F" w14:textId="6F6E5C88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Central Administration SCCM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A7CBB05" w14:textId="6CD5D5B8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156.12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1E1FA0B6" w14:textId="35E7C726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3E651D31" w14:textId="1F27D4E8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19CC8177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915470" w14:textId="47C56C88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5B611FDB" w14:textId="1A81B076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EDUC04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3810063A" w14:textId="77E0AE96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Site Server SCCM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9CBA79A" w14:textId="6274DC4B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384.65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4E99230" w14:textId="17CFDA2B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3F9A3413" w14:textId="561F977B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3BFAE659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011EAA" w14:textId="7BE17777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8024AFA" w14:textId="7C5B5A95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EDUC05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0B035641" w14:textId="0196A0F7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Banco de dados SCCM/SCOM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A10B1CA" w14:textId="38340B2E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966.10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0D815260" w14:textId="1BF1638A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3541E4FF" w14:textId="1503234D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4C00915A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788D4D" w14:textId="13B11D2C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1FD179BF" w14:textId="57AEFD6A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EDUC09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423865C2" w14:textId="0AA9C993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SCOM 2016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8A4A75C" w14:textId="3F9DA6B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221.07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2FB52CC5" w14:textId="1684564A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54834BD2" w14:textId="346DFDBE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1A0CD70E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FDF4ED" w14:textId="0CB8EE17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0AAA09F5" w14:textId="6F3CABF0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EDUC08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384CB806" w14:textId="2EA6B577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ePO Server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23C849C" w14:textId="1E10E357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459.73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16B84AFD" w14:textId="6DEF0E5A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37217832" w14:textId="7AAC2169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1632E111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EC9C645" w14:textId="2D929850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0DC8068F" w14:textId="059D0DA1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EDUC10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4DB045FC" w14:textId="4C8C69E3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BD Mcafee ePO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E79AA90" w14:textId="08EE50EF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662.21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1C91443C" w14:textId="070678C0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0BF37742" w14:textId="388AAC9C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51E9DE6C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430FBF" w14:textId="6BE9F220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03BFC2B8" w14:textId="75207B47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VA1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6E9DC663" w14:textId="41C70EE1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BD - AVA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5D0B0FD" w14:textId="39A38983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504.21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2222987A" w14:textId="1E532083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24404D80" w14:textId="3B0CB311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138E1DC2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7D8971" w14:textId="08FAB741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100E960F" w14:textId="7A264FEC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VA2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1A9F8768" w14:textId="0C92B4FE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DEV - AVA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51A5EF8" w14:textId="51DF3244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504.19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0FBA4728" w14:textId="7613155B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78489521" w14:textId="713E5735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6C62FFEF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15FC861" w14:textId="1554F56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029731BF" w14:textId="2AD4F7C3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306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7D5C0D47" w14:textId="73363349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PRD - SCOM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F765308" w14:textId="7A98461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216,23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095C3C97" w14:textId="5527471B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328D28CD" w14:textId="7FA489C1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77789899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7A1761B" w14:textId="77566FFD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583CAEE4" w14:textId="4731C463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307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2B0E4CCD" w14:textId="015A6E83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PRD - System Center Site Server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EA5247F" w14:textId="3EC52BE8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156.19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0075F5AE" w14:textId="5EDFCB2C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485ECA02" w14:textId="6645BAE8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43B2B130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842B8B9" w14:textId="4A133060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02B55120" w14:textId="5B47EDEB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308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00F5E9C8" w14:textId="054E35CA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BD - System Center Database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5165720" w14:textId="2D32376D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968,20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51963AC" w14:textId="4A823432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6A11B0A6" w14:textId="1C20319F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7F62896D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66225A" w14:textId="5D33A944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5D409808" w14:textId="717F360C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309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121553BC" w14:textId="24724194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PRD - System Center Central Administration Server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73A0B31" w14:textId="7A8529C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816,19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8CC43F8" w14:textId="00193A82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7F5873E1" w14:textId="1A1C645A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4CEE368D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51CA03" w14:textId="21F1801A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08BF8785" w14:textId="384956DB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310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36BEB629" w14:textId="4E4A9CC5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PRD - System Center Distribution Point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D5F0940" w14:textId="619FFD86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188.18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51F2CB98" w14:textId="62E6469F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6A795CE9" w14:textId="4E427E07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54BC95DF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D003AE" w14:textId="48CC3C96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5A2A0613" w14:textId="7095E9FF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09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1937EBE9" w14:textId="1F6D0F7E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PRD - Simplesmente Use - Controle de contratos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161F76E" w14:textId="51CDD5DF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264.22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65DE9C2" w14:textId="373020D9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0BDDBD87" w14:textId="67E9A842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5E651C" w:rsidRPr="005978CE" w14:paraId="3A0F6CD7" w14:textId="77777777" w:rsidTr="00A5764B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4EA1A40" w14:textId="5E3D29D8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63FDDB72" w14:textId="087264A4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ARMG136</w:t>
            </w:r>
          </w:p>
        </w:tc>
        <w:tc>
          <w:tcPr>
            <w:tcW w:w="5528" w:type="dxa"/>
            <w:gridSpan w:val="2"/>
            <w:shd w:val="clear" w:color="auto" w:fill="auto"/>
            <w:vAlign w:val="center"/>
          </w:tcPr>
          <w:p w14:paraId="1CD88839" w14:textId="278B92BD" w:rsidR="005E651C" w:rsidRPr="00F0724D" w:rsidRDefault="005E651C" w:rsidP="005E651C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 xml:space="preserve">HML - SHP Front End / APP (EPM / HGrogoto e PousTiradentes) 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9EEA416" w14:textId="60929DD5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0724D">
              <w:rPr>
                <w:rFonts w:ascii="Exo" w:hAnsi="Exo" w:cs="Calibri"/>
                <w:color w:val="000000"/>
                <w:sz w:val="18"/>
                <w:szCs w:val="18"/>
              </w:rPr>
              <w:t>104,18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1319AE5F" w14:textId="4C68F933" w:rsidR="005E651C" w:rsidRPr="00757FB7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5B4325D6" w14:textId="09E8E464" w:rsidR="005E651C" w:rsidRPr="00F0724D" w:rsidRDefault="005E651C" w:rsidP="005E651C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C81F5E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</w:tbl>
    <w:p w14:paraId="090EA32C" w14:textId="77777777" w:rsidR="00E94AA6" w:rsidRDefault="00E94AA6" w:rsidP="00E94AA6"/>
    <w:p w14:paraId="44F48E1E" w14:textId="77777777" w:rsidR="00AF68F8" w:rsidRDefault="00AF68F8" w:rsidP="00525E85">
      <w:pPr>
        <w:pStyle w:val="INDICE1"/>
        <w:framePr w:hSpace="0" w:wrap="auto" w:vAnchor="margin" w:hAnchor="text" w:xAlign="left" w:yAlign="inline"/>
      </w:pPr>
    </w:p>
    <w:p w14:paraId="7F2792B1" w14:textId="66EB8110" w:rsidR="00525E85" w:rsidRDefault="00525E85" w:rsidP="00525E85">
      <w:pPr>
        <w:pStyle w:val="INDICE1"/>
        <w:framePr w:hSpace="0" w:wrap="auto" w:vAnchor="margin" w:hAnchor="text" w:xAlign="left" w:yAlign="inline"/>
      </w:pPr>
      <w:bookmarkStart w:id="53" w:name="_Toc32930840"/>
      <w:r>
        <w:t xml:space="preserve">PLANO DE MIGRAÇÃO </w:t>
      </w:r>
      <w:r w:rsidR="00DB6CF0">
        <w:t>3</w:t>
      </w:r>
      <w:r>
        <w:t>/</w:t>
      </w:r>
      <w:r w:rsidR="00757FB7">
        <w:t>5</w:t>
      </w:r>
      <w:bookmarkEnd w:id="53"/>
    </w:p>
    <w:p w14:paraId="23B938DB" w14:textId="13C6EA3A" w:rsidR="00AF68F8" w:rsidRDefault="00AF68F8" w:rsidP="00525E85">
      <w:pPr>
        <w:pStyle w:val="INDICE1"/>
        <w:framePr w:hSpace="0" w:wrap="auto" w:vAnchor="margin" w:hAnchor="text" w:xAlign="left" w:yAlign="inline"/>
      </w:pPr>
    </w:p>
    <w:p w14:paraId="51145D2E" w14:textId="77777777" w:rsidR="00AF68F8" w:rsidRPr="00E94AA6" w:rsidRDefault="00AF68F8" w:rsidP="00525E85">
      <w:pPr>
        <w:pStyle w:val="INDICE1"/>
        <w:framePr w:hSpace="0" w:wrap="auto" w:vAnchor="margin" w:hAnchor="text" w:xAlign="left" w:yAlign="inline"/>
        <w:rPr>
          <w:sz w:val="22"/>
          <w:szCs w:val="22"/>
        </w:rPr>
      </w:pPr>
    </w:p>
    <w:tbl>
      <w:tblPr>
        <w:tblW w:w="16992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57"/>
        <w:gridCol w:w="3827"/>
        <w:gridCol w:w="5528"/>
        <w:gridCol w:w="1701"/>
        <w:gridCol w:w="1718"/>
        <w:gridCol w:w="2661"/>
      </w:tblGrid>
      <w:tr w:rsidR="00525E85" w:rsidRPr="005978CE" w14:paraId="580C15C5" w14:textId="77777777" w:rsidTr="00F67CE4">
        <w:trPr>
          <w:trHeight w:val="412"/>
          <w:jc w:val="center"/>
        </w:trPr>
        <w:tc>
          <w:tcPr>
            <w:tcW w:w="16992" w:type="dxa"/>
            <w:gridSpan w:val="6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3380EB" w14:textId="45C8A91A" w:rsidR="00525E85" w:rsidRPr="00C41E1F" w:rsidRDefault="00525E85" w:rsidP="007721E3">
            <w:pPr>
              <w:pStyle w:val="NDICE3"/>
            </w:pPr>
            <w:r>
              <w:br/>
            </w:r>
            <w:bookmarkStart w:id="54" w:name="_Toc32930841"/>
            <w:r>
              <w:t xml:space="preserve">ONDA DE MIGRAÇÃO : 1 : PILOTO </w:t>
            </w:r>
            <w:r w:rsidR="00AB3CA3">
              <w:t>HC</w:t>
            </w:r>
            <w:r>
              <w:t xml:space="preserve"> : INVENTÁRIO </w:t>
            </w:r>
            <w:r w:rsidR="00F67CE4">
              <w:t>2</w:t>
            </w:r>
            <w:r>
              <w:t>/2</w:t>
            </w:r>
            <w:r w:rsidR="00AB3CA3">
              <w:br/>
            </w:r>
            <w:r w:rsidR="00AB3CA3" w:rsidRPr="00AB3CA3">
              <w:rPr>
                <w:b w:val="0"/>
                <w:bCs w:val="0"/>
                <w:sz w:val="18"/>
                <w:szCs w:val="18"/>
              </w:rPr>
              <w:t>Horário Comercial</w:t>
            </w:r>
            <w:bookmarkEnd w:id="54"/>
          </w:p>
          <w:p w14:paraId="198F7CD1" w14:textId="77777777" w:rsidR="00525E85" w:rsidRDefault="00525E85" w:rsidP="007721E3">
            <w:pPr>
              <w:spacing w:after="0" w:line="240" w:lineRule="auto"/>
              <w:jc w:val="center"/>
              <w:rPr>
                <w:color w:val="FFFFFF" w:themeColor="background1"/>
              </w:rPr>
            </w:pPr>
          </w:p>
          <w:p w14:paraId="1AD3AAED" w14:textId="4177449D" w:rsidR="000106D5" w:rsidRDefault="000106D5" w:rsidP="000106D5">
            <w:pPr>
              <w:spacing w:after="0" w:line="240" w:lineRule="auto"/>
              <w:ind w:left="708"/>
              <w:rPr>
                <w:rFonts w:ascii="Exo" w:hAnsi="Exo"/>
                <w:color w:val="000000" w:themeColor="text1"/>
                <w:sz w:val="20"/>
                <w:szCs w:val="20"/>
              </w:rPr>
            </w:pPr>
            <w:r w:rsidRPr="000106D5">
              <w:rPr>
                <w:rFonts w:ascii="Exo" w:hAnsi="Exo"/>
                <w:b/>
                <w:bCs/>
                <w:color w:val="000000" w:themeColor="text1"/>
                <w:sz w:val="20"/>
                <w:szCs w:val="20"/>
              </w:rPr>
              <w:t>ORIGEM</w:t>
            </w:r>
            <w:r>
              <w:rPr>
                <w:rFonts w:ascii="Exo" w:hAnsi="Exo"/>
                <w:color w:val="000000" w:themeColor="text1"/>
                <w:sz w:val="20"/>
                <w:szCs w:val="20"/>
              </w:rPr>
              <w:t>:</w:t>
            </w:r>
          </w:p>
          <w:p w14:paraId="4EE59182" w14:textId="7F7DDEA7" w:rsidR="000106D5" w:rsidRPr="000106D5" w:rsidRDefault="000106D5" w:rsidP="000106D5">
            <w:pPr>
              <w:spacing w:after="0" w:line="240" w:lineRule="auto"/>
              <w:ind w:left="708"/>
              <w:rPr>
                <w:rFonts w:ascii="Exo" w:hAnsi="Exo"/>
                <w:color w:val="FFFFFF" w:themeColor="background1"/>
                <w:sz w:val="20"/>
                <w:szCs w:val="20"/>
              </w:rPr>
            </w:pPr>
          </w:p>
        </w:tc>
      </w:tr>
      <w:tr w:rsidR="00525E85" w:rsidRPr="005978CE" w14:paraId="29768EC8" w14:textId="77777777" w:rsidTr="00F67CE4">
        <w:trPr>
          <w:trHeight w:val="364"/>
          <w:jc w:val="center"/>
        </w:trPr>
        <w:tc>
          <w:tcPr>
            <w:tcW w:w="1557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2AC15D5" w14:textId="77777777" w:rsidR="00525E85" w:rsidRPr="00173CC6" w:rsidRDefault="00525E85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vCenter</w:t>
            </w:r>
          </w:p>
        </w:tc>
        <w:tc>
          <w:tcPr>
            <w:tcW w:w="3827" w:type="dxa"/>
            <w:shd w:val="clear" w:color="auto" w:fill="C00000"/>
            <w:vAlign w:val="center"/>
          </w:tcPr>
          <w:p w14:paraId="7ECE8276" w14:textId="77777777" w:rsidR="00525E85" w:rsidRPr="00173CC6" w:rsidRDefault="00525E85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VM</w:t>
            </w:r>
          </w:p>
        </w:tc>
        <w:tc>
          <w:tcPr>
            <w:tcW w:w="5528" w:type="dxa"/>
            <w:shd w:val="clear" w:color="auto" w:fill="C00000"/>
            <w:vAlign w:val="center"/>
          </w:tcPr>
          <w:p w14:paraId="536FF342" w14:textId="77777777" w:rsidR="00525E85" w:rsidRPr="00173CC6" w:rsidRDefault="00525E85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Função</w:t>
            </w:r>
          </w:p>
        </w:tc>
        <w:tc>
          <w:tcPr>
            <w:tcW w:w="1701" w:type="dxa"/>
            <w:shd w:val="clear" w:color="auto" w:fill="C00000"/>
            <w:vAlign w:val="center"/>
          </w:tcPr>
          <w:p w14:paraId="08D417B4" w14:textId="77777777" w:rsidR="00525E85" w:rsidRPr="00173CC6" w:rsidRDefault="00525E85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Capacidade</w:t>
            </w:r>
          </w:p>
        </w:tc>
        <w:tc>
          <w:tcPr>
            <w:tcW w:w="1718" w:type="dxa"/>
            <w:shd w:val="clear" w:color="auto" w:fill="C00000"/>
            <w:vAlign w:val="center"/>
          </w:tcPr>
          <w:p w14:paraId="4B9DF702" w14:textId="77777777" w:rsidR="00525E85" w:rsidRPr="00173CC6" w:rsidRDefault="00525E85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Tipo</w:t>
            </w:r>
          </w:p>
        </w:tc>
        <w:tc>
          <w:tcPr>
            <w:tcW w:w="2661" w:type="dxa"/>
            <w:shd w:val="clear" w:color="auto" w:fill="C00000"/>
            <w:vAlign w:val="center"/>
          </w:tcPr>
          <w:p w14:paraId="0619DE6C" w14:textId="77777777" w:rsidR="00525E85" w:rsidRPr="00173CC6" w:rsidRDefault="00525E85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Período</w:t>
            </w:r>
          </w:p>
        </w:tc>
      </w:tr>
      <w:tr w:rsidR="00401AD9" w:rsidRPr="005978CE" w14:paraId="17871153" w14:textId="77777777" w:rsidTr="00F67CE4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4505550" w14:textId="6CB47B4D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58E5C2EA" w14:textId="62EB32CE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138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01737795" w14:textId="00E64BB9" w:rsidR="00401AD9" w:rsidRPr="00F67CE4" w:rsidRDefault="006B4C26" w:rsidP="00401AD9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="00401AD9" w:rsidRPr="00F67CE4">
              <w:rPr>
                <w:rFonts w:ascii="Exo" w:hAnsi="Exo" w:cs="Calibri"/>
                <w:color w:val="000000"/>
                <w:sz w:val="18"/>
                <w:szCs w:val="18"/>
              </w:rPr>
              <w:t xml:space="preserve">HML - TAF/TSS 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5BF4A2C" w14:textId="15F2413E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121,21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568D58EB" w14:textId="24BA4729" w:rsidR="00401AD9" w:rsidRPr="00757FB7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079919FF" w14:textId="5F8FFB09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401AD9" w:rsidRPr="005978CE" w14:paraId="641E3219" w14:textId="77777777" w:rsidTr="00F67CE4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3B04DC8" w14:textId="09BDB42E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0DA4C714" w14:textId="4DB5F538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140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05760071" w14:textId="1DF3B9EC" w:rsidR="00401AD9" w:rsidRPr="00F67CE4" w:rsidRDefault="006B4C26" w:rsidP="00401AD9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="00401AD9" w:rsidRPr="00F67CE4">
              <w:rPr>
                <w:rFonts w:ascii="Exo" w:hAnsi="Exo" w:cs="Calibri"/>
                <w:color w:val="000000"/>
                <w:sz w:val="18"/>
                <w:szCs w:val="18"/>
              </w:rPr>
              <w:t>PRD - Omega Consulta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AFBAF0B" w14:textId="3D2286BB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333,17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476F11E" w14:textId="6A736148" w:rsidR="00401AD9" w:rsidRPr="00757FB7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220CE79D" w14:textId="319E6BA0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401AD9" w:rsidRPr="005978CE" w14:paraId="6367009A" w14:textId="77777777" w:rsidTr="00F67CE4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74CE88" w14:textId="709785AD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1D24355D" w14:textId="2A3051AD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142</w:t>
            </w:r>
            <w:r w:rsidR="006B4C26"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111FF14D" w14:textId="1ABA2F02" w:rsidR="00401AD9" w:rsidRPr="00F67CE4" w:rsidRDefault="006B4C26" w:rsidP="00401AD9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="00401AD9" w:rsidRPr="00F67CE4">
              <w:rPr>
                <w:rFonts w:ascii="Exo" w:hAnsi="Exo" w:cs="Calibri"/>
                <w:color w:val="000000"/>
                <w:sz w:val="18"/>
                <w:szCs w:val="18"/>
              </w:rPr>
              <w:t>HML - Omega Treinamento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178D983" w14:textId="2DEB9A63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663,95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3D3574" w14:textId="6767FA2B" w:rsidR="00401AD9" w:rsidRPr="00757FB7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1B388C31" w14:textId="2593AD6C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401AD9" w:rsidRPr="005978CE" w14:paraId="351B220B" w14:textId="77777777" w:rsidTr="00F67CE4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18EF4C2" w14:textId="428E8F26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64505DAA" w14:textId="72166DB5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52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7A261C85" w14:textId="617BAED7" w:rsidR="00401AD9" w:rsidRPr="00F67CE4" w:rsidRDefault="00401AD9" w:rsidP="00401AD9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32116D9" w14:textId="60EF5222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108,18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776587A" w14:textId="1AF53CDC" w:rsidR="00401AD9" w:rsidRPr="00757FB7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222D0B67" w14:textId="2D70C8F9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401AD9" w:rsidRPr="005978CE" w14:paraId="50DFD168" w14:textId="77777777" w:rsidTr="00F67CE4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CF5DF9A" w14:textId="582ECEFF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2F900E75" w14:textId="16C7F504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26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44876D8E" w14:textId="73AA10B0" w:rsidR="00401AD9" w:rsidRPr="00F67CE4" w:rsidRDefault="006B4C26" w:rsidP="00401AD9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="00401AD9" w:rsidRPr="00F67CE4">
              <w:rPr>
                <w:rFonts w:ascii="Exo" w:hAnsi="Exo" w:cs="Calibri"/>
                <w:color w:val="000000"/>
                <w:sz w:val="18"/>
                <w:szCs w:val="18"/>
              </w:rPr>
              <w:t>PRD - ARR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A82AC44" w14:textId="3652D374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102,19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221771B7" w14:textId="4D2C735A" w:rsidR="00401AD9" w:rsidRPr="00757FB7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7872381E" w14:textId="5ADACFE6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401AD9" w:rsidRPr="005978CE" w14:paraId="791B42AF" w14:textId="77777777" w:rsidTr="00F67CE4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715C06" w14:textId="2286D352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58E41278" w14:textId="2965C3E3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ARMG30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40A55997" w14:textId="5E4F37E5" w:rsidR="00401AD9" w:rsidRPr="00F67CE4" w:rsidRDefault="006B4C26" w:rsidP="00401AD9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="00401AD9" w:rsidRPr="00F67CE4">
              <w:rPr>
                <w:rFonts w:ascii="Exo" w:hAnsi="Exo" w:cs="Calibri"/>
                <w:color w:val="000000"/>
                <w:sz w:val="18"/>
                <w:szCs w:val="18"/>
              </w:rPr>
              <w:t>PRD - Matric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26AC116" w14:textId="0BB74821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hAnsi="Exo" w:cs="Calibri"/>
                <w:color w:val="000000"/>
                <w:sz w:val="18"/>
                <w:szCs w:val="18"/>
              </w:rPr>
              <w:t>70,20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47E2A8D" w14:textId="3D521CB6" w:rsidR="00401AD9" w:rsidRPr="00757FB7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C00000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273360F4" w14:textId="1766836C" w:rsidR="00401AD9" w:rsidRPr="00F67CE4" w:rsidRDefault="00401AD9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O DIA</w:t>
            </w:r>
          </w:p>
        </w:tc>
      </w:tr>
      <w:tr w:rsidR="000106D5" w:rsidRPr="005978CE" w14:paraId="48DB4C8F" w14:textId="77777777" w:rsidTr="00FF0DB3">
        <w:trPr>
          <w:trHeight w:val="329"/>
          <w:jc w:val="center"/>
        </w:trPr>
        <w:tc>
          <w:tcPr>
            <w:tcW w:w="16992" w:type="dxa"/>
            <w:gridSpan w:val="6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A5A1436" w14:textId="77777777" w:rsidR="000106D5" w:rsidRDefault="000106D5" w:rsidP="00401AD9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</w:p>
          <w:p w14:paraId="1CC65677" w14:textId="16CE9BF8" w:rsidR="000106D5" w:rsidRDefault="000106D5" w:rsidP="000106D5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DESTINO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</w:t>
            </w:r>
          </w:p>
          <w:p w14:paraId="7FEFD22B" w14:textId="77777777" w:rsidR="000106D5" w:rsidRDefault="000106D5" w:rsidP="000106D5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0106D5"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vCenter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</w:t>
            </w: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43.senac.intra</w:t>
            </w:r>
          </w:p>
          <w:p w14:paraId="2E5EABA4" w14:textId="77777777" w:rsidR="000106D5" w:rsidRDefault="000106D5" w:rsidP="000106D5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0106D5"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Datacenter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VxRail-Datacenter</w:t>
            </w:r>
          </w:p>
          <w:p w14:paraId="00EB7B56" w14:textId="77777777" w:rsidR="000106D5" w:rsidRPr="000106D5" w:rsidRDefault="000106D5" w:rsidP="000106D5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0106D5"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Cluster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VxRail-Virtual-SAN-Cluster-&lt;ID&gt;</w:t>
            </w:r>
          </w:p>
          <w:p w14:paraId="055C815C" w14:textId="0FAC9197" w:rsidR="000106D5" w:rsidRPr="00F67CE4" w:rsidRDefault="000106D5" w:rsidP="000106D5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</w:p>
        </w:tc>
      </w:tr>
    </w:tbl>
    <w:p w14:paraId="40070FCA" w14:textId="77777777" w:rsidR="00525E85" w:rsidRDefault="00525E85" w:rsidP="00525E85"/>
    <w:p w14:paraId="13307293" w14:textId="77777777" w:rsidR="00BD72D2" w:rsidRDefault="00BD72D2" w:rsidP="00BD72D2"/>
    <w:p w14:paraId="3838B4D7" w14:textId="77777777" w:rsidR="00E94AA6" w:rsidRDefault="00E94AA6" w:rsidP="00E60217">
      <w:pPr>
        <w:pStyle w:val="INDICE1"/>
        <w:framePr w:hSpace="0" w:wrap="auto" w:vAnchor="margin" w:hAnchor="text" w:xAlign="left" w:yAlign="inline"/>
      </w:pPr>
    </w:p>
    <w:p w14:paraId="1203499E" w14:textId="20214AA1" w:rsidR="00BD72D2" w:rsidRDefault="00BD72D2" w:rsidP="00E60217">
      <w:pPr>
        <w:pStyle w:val="INDICE1"/>
        <w:framePr w:hSpace="0" w:wrap="auto" w:vAnchor="margin" w:hAnchor="text" w:xAlign="left" w:yAlign="inline"/>
        <w:sectPr w:rsidR="00BD72D2" w:rsidSect="00E94AA6">
          <w:pgSz w:w="16838" w:h="11906" w:orient="landscape"/>
          <w:pgMar w:top="567" w:right="567" w:bottom="567" w:left="567" w:header="0" w:footer="0" w:gutter="0"/>
          <w:cols w:space="708"/>
          <w:docGrid w:linePitch="360"/>
        </w:sectPr>
      </w:pPr>
    </w:p>
    <w:p w14:paraId="7BFED032" w14:textId="6D9C70DB" w:rsidR="00C269CB" w:rsidRDefault="006E7D97" w:rsidP="00C269CB">
      <w:pPr>
        <w:pStyle w:val="INDICE1"/>
        <w:framePr w:hSpace="0" w:wrap="auto" w:vAnchor="margin" w:hAnchor="text" w:xAlign="left" w:yAlign="inline"/>
      </w:pPr>
      <w:r>
        <w:rPr>
          <w:sz w:val="22"/>
          <w:szCs w:val="22"/>
        </w:rPr>
        <w:lastRenderedPageBreak/>
        <w:br/>
      </w:r>
      <w:bookmarkEnd w:id="46"/>
      <w:r w:rsidR="00AF68F8">
        <w:br/>
      </w:r>
      <w:bookmarkStart w:id="55" w:name="_Toc32930842"/>
      <w:r w:rsidR="009D45B8">
        <w:t>PLANO DE MIGRAÇÃO</w:t>
      </w:r>
      <w:r w:rsidR="00DC6675">
        <w:t xml:space="preserve"> </w:t>
      </w:r>
      <w:r w:rsidR="00DB6CF0">
        <w:t>4</w:t>
      </w:r>
      <w:r w:rsidR="00DC6675">
        <w:t>/</w:t>
      </w:r>
      <w:r w:rsidR="00757FB7">
        <w:t>5</w:t>
      </w:r>
      <w:bookmarkEnd w:id="55"/>
    </w:p>
    <w:p w14:paraId="2962C71C" w14:textId="77777777" w:rsidR="00AF68F8" w:rsidRDefault="00AF68F8" w:rsidP="00C269CB">
      <w:pPr>
        <w:pStyle w:val="INDICE1"/>
        <w:framePr w:hSpace="0" w:wrap="auto" w:vAnchor="margin" w:hAnchor="text" w:xAlign="left" w:yAlign="inline"/>
      </w:pPr>
    </w:p>
    <w:p w14:paraId="095D8F63" w14:textId="4AA1C915" w:rsidR="00C269CB" w:rsidRDefault="00C269CB" w:rsidP="00C269CB"/>
    <w:tbl>
      <w:tblPr>
        <w:tblW w:w="11886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8"/>
        <w:gridCol w:w="1828"/>
        <w:gridCol w:w="1416"/>
        <w:gridCol w:w="1615"/>
        <w:gridCol w:w="2674"/>
        <w:gridCol w:w="2064"/>
        <w:gridCol w:w="1441"/>
      </w:tblGrid>
      <w:tr w:rsidR="006B4C26" w:rsidRPr="005978CE" w14:paraId="048F09FF" w14:textId="77777777" w:rsidTr="007721E3">
        <w:trPr>
          <w:trHeight w:val="412"/>
          <w:jc w:val="center"/>
        </w:trPr>
        <w:tc>
          <w:tcPr>
            <w:tcW w:w="11886" w:type="dxa"/>
            <w:gridSpan w:val="7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1D08906" w14:textId="29DBD901" w:rsidR="006B4C26" w:rsidRDefault="006B4C26" w:rsidP="007721E3">
            <w:pPr>
              <w:pStyle w:val="NDICE3"/>
            </w:pPr>
            <w:r>
              <w:br/>
            </w:r>
            <w:bookmarkStart w:id="56" w:name="_Toc32930843"/>
            <w:r>
              <w:t xml:space="preserve">ONDA DE MIGRAÇÃO : 2 : PILOTO </w:t>
            </w:r>
            <w:r w:rsidR="00AB3CA3">
              <w:t>FHC</w:t>
            </w:r>
            <w:r>
              <w:t xml:space="preserve"> : PLANO DE EXECUÇÃO</w:t>
            </w:r>
            <w:r w:rsidR="00AB3CA3">
              <w:br/>
            </w:r>
            <w:r w:rsidR="00AB3CA3" w:rsidRPr="00AB3CA3">
              <w:rPr>
                <w:rFonts w:cs="Calibri"/>
                <w:b w:val="0"/>
                <w:bCs w:val="0"/>
                <w:sz w:val="16"/>
                <w:szCs w:val="16"/>
              </w:rPr>
              <w:t xml:space="preserve">Fora </w:t>
            </w:r>
            <w:r w:rsidR="00FE1F04">
              <w:rPr>
                <w:rFonts w:cs="Calibri"/>
                <w:b w:val="0"/>
                <w:bCs w:val="0"/>
                <w:sz w:val="16"/>
                <w:szCs w:val="16"/>
              </w:rPr>
              <w:t xml:space="preserve">do </w:t>
            </w:r>
            <w:r w:rsidR="00AB3CA3" w:rsidRPr="00AB3CA3">
              <w:rPr>
                <w:rFonts w:cs="Calibri"/>
                <w:b w:val="0"/>
                <w:bCs w:val="0"/>
                <w:sz w:val="16"/>
                <w:szCs w:val="16"/>
              </w:rPr>
              <w:t>Horário Comercial</w:t>
            </w:r>
            <w:bookmarkEnd w:id="56"/>
          </w:p>
          <w:p w14:paraId="68259341" w14:textId="77777777" w:rsidR="006B4C26" w:rsidRPr="0069303D" w:rsidRDefault="006B4C26" w:rsidP="007721E3">
            <w:pPr>
              <w:pStyle w:val="NDICE3"/>
              <w:rPr>
                <w:color w:val="FFFFFF" w:themeColor="background1"/>
              </w:rPr>
            </w:pPr>
          </w:p>
        </w:tc>
      </w:tr>
      <w:tr w:rsidR="006B4C26" w:rsidRPr="005978CE" w14:paraId="6ADA7374" w14:textId="77777777" w:rsidTr="006B4C26">
        <w:trPr>
          <w:trHeight w:val="379"/>
          <w:jc w:val="center"/>
        </w:trPr>
        <w:tc>
          <w:tcPr>
            <w:tcW w:w="848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7F25E5" w14:textId="77777777" w:rsidR="006B4C26" w:rsidRPr="00C8362C" w:rsidRDefault="006B4C26" w:rsidP="007721E3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</w:pPr>
            <w:r w:rsidRPr="00C8362C">
              <w:rPr>
                <w:rFonts w:ascii="Exo" w:hAnsi="Exo" w:cs="Calibri"/>
                <w:b/>
                <w:bCs/>
                <w:color w:val="FFFFFF" w:themeColor="background1"/>
                <w:sz w:val="18"/>
                <w:szCs w:val="18"/>
              </w:rPr>
              <w:t>ID</w:t>
            </w:r>
          </w:p>
        </w:tc>
        <w:tc>
          <w:tcPr>
            <w:tcW w:w="1828" w:type="dxa"/>
            <w:shd w:val="clear" w:color="auto" w:fill="C00000"/>
            <w:vAlign w:val="center"/>
          </w:tcPr>
          <w:p w14:paraId="6EDDAD1D" w14:textId="77777777" w:rsidR="006B4C26" w:rsidRPr="00C8362C" w:rsidRDefault="006B4C26" w:rsidP="007721E3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Onda</w:t>
            </w:r>
          </w:p>
        </w:tc>
        <w:tc>
          <w:tcPr>
            <w:tcW w:w="1416" w:type="dxa"/>
            <w:shd w:val="clear" w:color="auto" w:fill="C00000"/>
            <w:vAlign w:val="center"/>
          </w:tcPr>
          <w:p w14:paraId="4947132B" w14:textId="77777777" w:rsidR="006B4C26" w:rsidRPr="00C8362C" w:rsidRDefault="006B4C26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Data Inicial</w:t>
            </w:r>
          </w:p>
        </w:tc>
        <w:tc>
          <w:tcPr>
            <w:tcW w:w="1615" w:type="dxa"/>
            <w:shd w:val="clear" w:color="auto" w:fill="C00000"/>
            <w:vAlign w:val="center"/>
          </w:tcPr>
          <w:p w14:paraId="46B7262C" w14:textId="77777777" w:rsidR="006B4C26" w:rsidRPr="00C8362C" w:rsidRDefault="006B4C26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Data Final</w:t>
            </w:r>
          </w:p>
        </w:tc>
        <w:tc>
          <w:tcPr>
            <w:tcW w:w="6179" w:type="dxa"/>
            <w:gridSpan w:val="3"/>
            <w:shd w:val="clear" w:color="auto" w:fill="C00000"/>
            <w:vAlign w:val="center"/>
          </w:tcPr>
          <w:p w14:paraId="7B403FBF" w14:textId="77777777" w:rsidR="006B4C26" w:rsidRPr="00C8362C" w:rsidRDefault="006B4C26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Ferramenta</w:t>
            </w:r>
          </w:p>
        </w:tc>
      </w:tr>
      <w:tr w:rsidR="006B4C26" w:rsidRPr="005978CE" w14:paraId="025EF412" w14:textId="77777777" w:rsidTr="006B4C26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98C06BA" w14:textId="3FEDE624" w:rsidR="006B4C26" w:rsidRPr="001A7F61" w:rsidRDefault="00BA7ECA" w:rsidP="007721E3">
            <w:pPr>
              <w:spacing w:after="0" w:line="240" w:lineRule="auto"/>
              <w:jc w:val="center"/>
              <w:rPr>
                <w:rFonts w:ascii="Exo" w:hAnsi="Exo" w:cs="Calibri"/>
                <w:b/>
                <w:bCs/>
                <w:color w:val="000000" w:themeColor="text1"/>
                <w:sz w:val="20"/>
                <w:szCs w:val="20"/>
              </w:rPr>
            </w:pPr>
            <w:r>
              <w:rPr>
                <w:rFonts w:ascii="Exo" w:hAnsi="Exo" w:cs="Calibri"/>
                <w:b/>
                <w:bCs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1828" w:type="dxa"/>
            <w:shd w:val="clear" w:color="auto" w:fill="FFFFFF" w:themeFill="background1"/>
            <w:vAlign w:val="center"/>
          </w:tcPr>
          <w:p w14:paraId="6BEAE276" w14:textId="0C1D857A" w:rsidR="006B4C26" w:rsidRPr="00A57823" w:rsidRDefault="00AB3CA3" w:rsidP="007721E3">
            <w:pPr>
              <w:spacing w:after="0" w:line="240" w:lineRule="auto"/>
              <w:jc w:val="center"/>
              <w:rPr>
                <w:rFonts w:ascii="Exo" w:hAnsi="Exo" w:cs="Calibri"/>
                <w:color w:val="000000" w:themeColor="text1"/>
                <w:sz w:val="20"/>
                <w:szCs w:val="20"/>
              </w:rPr>
            </w:pPr>
            <w:r w:rsidRPr="00A57823">
              <w:rPr>
                <w:rFonts w:ascii="Exo" w:hAnsi="Exo" w:cs="Calibri"/>
                <w:color w:val="000000" w:themeColor="text1"/>
                <w:sz w:val="20"/>
                <w:szCs w:val="20"/>
              </w:rPr>
              <w:t>Piloto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t xml:space="preserve"> FHC</w:t>
            </w:r>
            <w:r>
              <w:rPr>
                <w:rFonts w:ascii="Exo" w:hAnsi="Exo" w:cs="Calibri"/>
                <w:color w:val="000000" w:themeColor="text1"/>
                <w:sz w:val="20"/>
                <w:szCs w:val="20"/>
              </w:rPr>
              <w:br/>
            </w:r>
            <w:r>
              <w:rPr>
                <w:rFonts w:ascii="Exo" w:hAnsi="Exo" w:cs="Calibri"/>
                <w:color w:val="000000" w:themeColor="text1"/>
                <w:sz w:val="16"/>
                <w:szCs w:val="16"/>
              </w:rPr>
              <w:t xml:space="preserve">Fora </w:t>
            </w:r>
            <w:r w:rsidRPr="00AB3CA3">
              <w:rPr>
                <w:rFonts w:ascii="Exo" w:hAnsi="Exo" w:cs="Calibri"/>
                <w:color w:val="000000" w:themeColor="text1"/>
                <w:sz w:val="16"/>
                <w:szCs w:val="16"/>
              </w:rPr>
              <w:t>Horário Comercial</w:t>
            </w:r>
          </w:p>
        </w:tc>
        <w:tc>
          <w:tcPr>
            <w:tcW w:w="1416" w:type="dxa"/>
            <w:shd w:val="clear" w:color="auto" w:fill="FFFFFF" w:themeFill="background1"/>
            <w:vAlign w:val="center"/>
          </w:tcPr>
          <w:p w14:paraId="2CFEC15A" w14:textId="5524BDC2" w:rsidR="006B4C26" w:rsidRPr="00A57823" w:rsidRDefault="006B4C26" w:rsidP="007721E3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>À definir</w:t>
            </w:r>
          </w:p>
        </w:tc>
        <w:tc>
          <w:tcPr>
            <w:tcW w:w="1615" w:type="dxa"/>
            <w:shd w:val="clear" w:color="auto" w:fill="FFFFFF" w:themeFill="background1"/>
            <w:vAlign w:val="center"/>
          </w:tcPr>
          <w:p w14:paraId="444C7688" w14:textId="55E21B13" w:rsidR="006B4C26" w:rsidRPr="00A57823" w:rsidRDefault="006B4C26" w:rsidP="007721E3">
            <w:pPr>
              <w:spacing w:after="0" w:line="240" w:lineRule="auto"/>
              <w:jc w:val="center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>À definir</w:t>
            </w:r>
          </w:p>
        </w:tc>
        <w:tc>
          <w:tcPr>
            <w:tcW w:w="6179" w:type="dxa"/>
            <w:gridSpan w:val="3"/>
            <w:shd w:val="clear" w:color="auto" w:fill="FFFFFF" w:themeFill="background1"/>
            <w:vAlign w:val="center"/>
          </w:tcPr>
          <w:p w14:paraId="446C1B45" w14:textId="3B4E2F54" w:rsidR="006B4C26" w:rsidRPr="00BD0B02" w:rsidRDefault="00AB3CA3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color w:val="C00000"/>
                <w:sz w:val="20"/>
                <w:szCs w:val="20"/>
                <w:lang w:eastAsia="pt-BR"/>
              </w:rPr>
            </w:pPr>
            <w:r w:rsidRPr="001A22E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VEEAM Backup &amp; Replication ONLINE &amp; OFFLINE</w:t>
            </w:r>
          </w:p>
        </w:tc>
      </w:tr>
      <w:tr w:rsidR="006B4C26" w:rsidRPr="005978CE" w14:paraId="3A40F001" w14:textId="77777777" w:rsidTr="006B4C26">
        <w:trPr>
          <w:trHeight w:val="379"/>
          <w:jc w:val="center"/>
        </w:trPr>
        <w:tc>
          <w:tcPr>
            <w:tcW w:w="848" w:type="dxa"/>
            <w:shd w:val="clear" w:color="auto" w:fill="808080" w:themeFill="background1" w:themeFillShade="8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FC60D64" w14:textId="77777777" w:rsidR="006B4C26" w:rsidRPr="003A6F43" w:rsidRDefault="006B4C26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ID</w:t>
            </w:r>
          </w:p>
        </w:tc>
        <w:tc>
          <w:tcPr>
            <w:tcW w:w="7533" w:type="dxa"/>
            <w:gridSpan w:val="4"/>
            <w:shd w:val="clear" w:color="auto" w:fill="808080" w:themeFill="background1" w:themeFillShade="80"/>
            <w:vAlign w:val="center"/>
          </w:tcPr>
          <w:p w14:paraId="3BFC674F" w14:textId="77777777" w:rsidR="006B4C26" w:rsidRPr="003A6F43" w:rsidRDefault="006B4C26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Atividade</w:t>
            </w:r>
          </w:p>
        </w:tc>
        <w:tc>
          <w:tcPr>
            <w:tcW w:w="2064" w:type="dxa"/>
            <w:shd w:val="clear" w:color="auto" w:fill="808080" w:themeFill="background1" w:themeFillShade="80"/>
            <w:vAlign w:val="center"/>
          </w:tcPr>
          <w:p w14:paraId="5D141219" w14:textId="77777777" w:rsidR="006B4C26" w:rsidRPr="003A6F43" w:rsidRDefault="006B4C26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Recursos</w:t>
            </w:r>
          </w:p>
        </w:tc>
        <w:tc>
          <w:tcPr>
            <w:tcW w:w="1441" w:type="dxa"/>
            <w:shd w:val="clear" w:color="auto" w:fill="808080" w:themeFill="background1" w:themeFillShade="80"/>
            <w:vAlign w:val="center"/>
          </w:tcPr>
          <w:p w14:paraId="66071F19" w14:textId="77777777" w:rsidR="006B4C26" w:rsidRPr="003A6F43" w:rsidRDefault="006B4C26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Esforço (h)</w:t>
            </w:r>
          </w:p>
        </w:tc>
      </w:tr>
      <w:tr w:rsidR="006B4C26" w:rsidRPr="005978CE" w14:paraId="1E5EE97E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441BBF" w14:textId="77777777" w:rsidR="006B4C26" w:rsidRDefault="006B4C26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17E94FDF" w14:textId="77777777" w:rsidR="006B4C26" w:rsidRDefault="006B4C26" w:rsidP="007721E3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Garantir último backup consistente da VM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6CA9DD8C" w14:textId="77777777" w:rsidR="006B4C26" w:rsidRPr="00986467" w:rsidRDefault="006B4C26" w:rsidP="007721E3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4BA54543" w14:textId="77777777" w:rsidR="006B4C26" w:rsidRPr="004609AB" w:rsidRDefault="006B4C26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10183B" w:rsidRPr="005978CE" w14:paraId="1804BE97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7AA915" w14:textId="55537F26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2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78B55195" w14:textId="2A5B2516" w:rsidR="0010183B" w:rsidRDefault="0010183B" w:rsidP="0010183B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Se </w:t>
            </w:r>
            <w:r w:rsidRPr="0010183B">
              <w:rPr>
                <w:rFonts w:ascii="Exo" w:hAnsi="Exo" w:cs="Calibri"/>
                <w:color w:val="C00000"/>
                <w:sz w:val="18"/>
                <w:szCs w:val="18"/>
              </w:rPr>
              <w:t>OFFLINE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>, Desligar VM de origem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5F07C1DB" w14:textId="16D5961B" w:rsidR="0010183B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47A4CACC" w14:textId="1AEC4DC5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10183B" w:rsidRPr="005978CE" w14:paraId="09A297F4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28F41A4" w14:textId="7777777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3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5CD61C40" w14:textId="77777777" w:rsidR="0010183B" w:rsidRDefault="0010183B" w:rsidP="0010183B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Criar job de replicação da VM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1D069DC4" w14:textId="77777777" w:rsidR="0010183B" w:rsidRPr="00986467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21DF2BDE" w14:textId="7777777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05</w:t>
            </w:r>
          </w:p>
        </w:tc>
      </w:tr>
      <w:tr w:rsidR="0010183B" w:rsidRPr="005978CE" w14:paraId="24023D9A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AC16E0" w14:textId="77777777" w:rsidR="0010183B" w:rsidRPr="002A34B6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4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0DF661CD" w14:textId="77777777" w:rsidR="0010183B" w:rsidRPr="00986467" w:rsidRDefault="0010183B" w:rsidP="0010183B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Inicar replicação da VM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4012A175" w14:textId="77777777" w:rsidR="0010183B" w:rsidRPr="00986467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25C8D0E2" w14:textId="77777777" w:rsidR="0010183B" w:rsidRPr="004609A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1:00</w:t>
            </w:r>
          </w:p>
        </w:tc>
      </w:tr>
      <w:tr w:rsidR="0010183B" w:rsidRPr="005978CE" w14:paraId="2DF53F13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2AFAF7" w14:textId="323FA441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5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06EA9FEA" w14:textId="6C6B1A70" w:rsidR="0010183B" w:rsidRDefault="0010183B" w:rsidP="0010183B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Se </w:t>
            </w:r>
            <w:r w:rsidRPr="0010183B">
              <w:rPr>
                <w:rFonts w:ascii="Exo" w:hAnsi="Exo" w:cs="Calibri"/>
                <w:color w:val="00B050"/>
                <w:sz w:val="18"/>
                <w:szCs w:val="18"/>
              </w:rPr>
              <w:t>ONLINE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>, desligar VM de origem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720580BD" w14:textId="75C5EE4D" w:rsidR="0010183B" w:rsidRPr="00986467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5828BD5B" w14:textId="455406B2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10183B" w:rsidRPr="005978CE" w14:paraId="6FFB7A07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5020C13" w14:textId="4E8D28E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6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3A95E130" w14:textId="77777777" w:rsidR="0010183B" w:rsidRDefault="0010183B" w:rsidP="0010183B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Promover o Failover da VM de origem para a VM de destino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22ECAF54" w14:textId="77777777" w:rsidR="0010183B" w:rsidRPr="00986467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6D0EE887" w14:textId="7777777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10183B" w:rsidRPr="005978CE" w14:paraId="2B92E50A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D854978" w14:textId="18671736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7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1D603BDD" w14:textId="77777777" w:rsidR="0010183B" w:rsidRDefault="0010183B" w:rsidP="0010183B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Ajustar VM de destino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0FE55AC4" w14:textId="77777777" w:rsidR="0010183B" w:rsidRPr="00986467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| Client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6CD7BDA2" w14:textId="7777777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10183B" w:rsidRPr="005978CE" w14:paraId="417A0EB8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698DC5" w14:textId="45F23EAB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8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15708FF1" w14:textId="77777777" w:rsidR="0010183B" w:rsidRDefault="0010183B" w:rsidP="0010183B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Ligar VM de destino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1A4ECE12" w14:textId="77777777" w:rsidR="0010183B" w:rsidRPr="00986467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5C4440E2" w14:textId="7777777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0</w:t>
            </w:r>
          </w:p>
        </w:tc>
      </w:tr>
      <w:tr w:rsidR="0010183B" w:rsidRPr="005978CE" w14:paraId="410E46EB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29382E9" w14:textId="795B0DF8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9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7011E4DB" w14:textId="77777777" w:rsidR="0010183B" w:rsidRDefault="0010183B" w:rsidP="0010183B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Testar e validar VM de destino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798598F3" w14:textId="77777777" w:rsidR="0010183B" w:rsidRPr="00986467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154988B5" w14:textId="7777777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30</w:t>
            </w:r>
          </w:p>
        </w:tc>
      </w:tr>
      <w:tr w:rsidR="0010183B" w:rsidRPr="005978CE" w14:paraId="6672E407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C383EE" w14:textId="3533D9DB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0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76A92423" w14:textId="77777777" w:rsidR="0010183B" w:rsidRPr="0043206A" w:rsidRDefault="0010183B" w:rsidP="0010183B">
            <w:pPr>
              <w:spacing w:after="0" w:line="240" w:lineRule="auto"/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Repetir por VM ] Salvar os logs de replicação para evidenciar a migração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51DC5B62" w14:textId="77777777" w:rsidR="0010183B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0DAAA46F" w14:textId="7777777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30</w:t>
            </w:r>
          </w:p>
        </w:tc>
      </w:tr>
      <w:tr w:rsidR="0010183B" w:rsidRPr="005978CE" w14:paraId="4904D425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0A2D91A" w14:textId="21397CA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1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626F9E3F" w14:textId="77777777" w:rsidR="0010183B" w:rsidRDefault="0010183B" w:rsidP="0010183B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Ao final do loop ] </w:t>
            </w: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 xml:space="preserve">Validação </w:t>
            </w:r>
            <w:r>
              <w:rPr>
                <w:rFonts w:ascii="Exo" w:hAnsi="Exo" w:cs="Calibri"/>
                <w:color w:val="000000"/>
                <w:sz w:val="18"/>
                <w:szCs w:val="18"/>
              </w:rPr>
              <w:t>da o</w:t>
            </w: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nda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6F16D4FD" w14:textId="77777777" w:rsidR="0010183B" w:rsidRPr="00986467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59F5E2A6" w14:textId="7777777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1:00</w:t>
            </w:r>
          </w:p>
        </w:tc>
      </w:tr>
      <w:tr w:rsidR="0010183B" w:rsidRPr="005978CE" w14:paraId="18C58743" w14:textId="77777777" w:rsidTr="006B4C26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94B611D" w14:textId="201EFC6E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12</w:t>
            </w:r>
          </w:p>
        </w:tc>
        <w:tc>
          <w:tcPr>
            <w:tcW w:w="7533" w:type="dxa"/>
            <w:gridSpan w:val="4"/>
            <w:shd w:val="clear" w:color="auto" w:fill="auto"/>
            <w:vAlign w:val="center"/>
          </w:tcPr>
          <w:p w14:paraId="3BD96EED" w14:textId="77777777" w:rsidR="0010183B" w:rsidRDefault="0010183B" w:rsidP="0010183B">
            <w:pPr>
              <w:spacing w:after="0" w:line="240" w:lineRule="auto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[ Ao final do loop ] Ponto de Controle</w:t>
            </w:r>
          </w:p>
        </w:tc>
        <w:tc>
          <w:tcPr>
            <w:tcW w:w="2064" w:type="dxa"/>
            <w:shd w:val="clear" w:color="auto" w:fill="auto"/>
            <w:vAlign w:val="center"/>
          </w:tcPr>
          <w:p w14:paraId="1F814853" w14:textId="77777777" w:rsidR="0010183B" w:rsidRPr="00986467" w:rsidRDefault="0010183B" w:rsidP="0010183B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441" w:type="dxa"/>
            <w:shd w:val="clear" w:color="auto" w:fill="auto"/>
            <w:vAlign w:val="center"/>
          </w:tcPr>
          <w:p w14:paraId="3DC063E8" w14:textId="77777777" w:rsidR="0010183B" w:rsidRDefault="0010183B" w:rsidP="0010183B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30</w:t>
            </w:r>
          </w:p>
        </w:tc>
      </w:tr>
    </w:tbl>
    <w:p w14:paraId="3BABFD33" w14:textId="501D6DCF" w:rsidR="0074047A" w:rsidRDefault="0074047A" w:rsidP="00C269CB"/>
    <w:p w14:paraId="140A87B4" w14:textId="2F83389B" w:rsidR="0074047A" w:rsidRDefault="0074047A" w:rsidP="00C269CB"/>
    <w:p w14:paraId="581F6F98" w14:textId="4908F987" w:rsidR="0074047A" w:rsidRDefault="0074047A" w:rsidP="00C269CB"/>
    <w:p w14:paraId="78598BAD" w14:textId="1E5071AC" w:rsidR="0074047A" w:rsidRDefault="0074047A" w:rsidP="00C269CB"/>
    <w:p w14:paraId="0F2596D9" w14:textId="3018C1A0" w:rsidR="0074047A" w:rsidRDefault="0074047A" w:rsidP="00C269CB"/>
    <w:p w14:paraId="40C8D2D8" w14:textId="734D7963" w:rsidR="0074047A" w:rsidRDefault="0074047A" w:rsidP="00C269CB"/>
    <w:p w14:paraId="7E36D1C2" w14:textId="1819F6FD" w:rsidR="0074047A" w:rsidRDefault="0074047A" w:rsidP="00C269CB"/>
    <w:p w14:paraId="372516F6" w14:textId="24EEA70C" w:rsidR="0074047A" w:rsidRDefault="0074047A" w:rsidP="00C269CB"/>
    <w:p w14:paraId="728B3C5E" w14:textId="6297C726" w:rsidR="0074047A" w:rsidRDefault="0074047A" w:rsidP="00C269CB"/>
    <w:p w14:paraId="487509CB" w14:textId="77777777" w:rsidR="006B4C26" w:rsidRDefault="006B4C26" w:rsidP="0074047A">
      <w:pPr>
        <w:pStyle w:val="INDICE1"/>
        <w:framePr w:hSpace="0" w:wrap="auto" w:vAnchor="margin" w:hAnchor="text" w:xAlign="left" w:yAlign="inline"/>
      </w:pPr>
    </w:p>
    <w:p w14:paraId="6557104E" w14:textId="77777777" w:rsidR="006B4C26" w:rsidRDefault="006B4C26" w:rsidP="0074047A">
      <w:pPr>
        <w:pStyle w:val="INDICE1"/>
        <w:framePr w:hSpace="0" w:wrap="auto" w:vAnchor="margin" w:hAnchor="text" w:xAlign="left" w:yAlign="inline"/>
      </w:pPr>
    </w:p>
    <w:p w14:paraId="649361D5" w14:textId="77777777" w:rsidR="00DB6CF0" w:rsidRDefault="00DB6CF0" w:rsidP="0074047A">
      <w:pPr>
        <w:pStyle w:val="INDICE1"/>
        <w:framePr w:hSpace="0" w:wrap="auto" w:vAnchor="margin" w:hAnchor="text" w:xAlign="left" w:yAlign="inline"/>
        <w:sectPr w:rsidR="00DB6CF0" w:rsidSect="00E94AA6">
          <w:pgSz w:w="11906" w:h="16838"/>
          <w:pgMar w:top="567" w:right="567" w:bottom="567" w:left="567" w:header="0" w:footer="0" w:gutter="0"/>
          <w:cols w:space="708"/>
          <w:docGrid w:linePitch="360"/>
        </w:sectPr>
      </w:pPr>
    </w:p>
    <w:p w14:paraId="1E8FB2B5" w14:textId="2F5AE741" w:rsidR="00DB6CF0" w:rsidRDefault="00AF68F8" w:rsidP="00DB6CF0">
      <w:pPr>
        <w:pStyle w:val="INDICE1"/>
        <w:framePr w:hSpace="0" w:wrap="auto" w:vAnchor="margin" w:hAnchor="text" w:xAlign="left" w:yAlign="inline"/>
      </w:pPr>
      <w:r>
        <w:lastRenderedPageBreak/>
        <w:br/>
      </w:r>
      <w:bookmarkStart w:id="57" w:name="_Toc32930844"/>
      <w:r w:rsidR="00DB6CF0">
        <w:t>PLANO DE MIGRAÇÃO 5/</w:t>
      </w:r>
      <w:r w:rsidR="00757FB7">
        <w:t>5</w:t>
      </w:r>
      <w:bookmarkEnd w:id="57"/>
      <w:r>
        <w:br/>
      </w:r>
    </w:p>
    <w:p w14:paraId="47AD2C4B" w14:textId="77777777" w:rsidR="00AF68F8" w:rsidRPr="00E94AA6" w:rsidRDefault="00AF68F8" w:rsidP="00DB6CF0">
      <w:pPr>
        <w:pStyle w:val="INDICE1"/>
        <w:framePr w:hSpace="0" w:wrap="auto" w:vAnchor="margin" w:hAnchor="text" w:xAlign="left" w:yAlign="inline"/>
        <w:rPr>
          <w:sz w:val="22"/>
          <w:szCs w:val="22"/>
        </w:rPr>
      </w:pPr>
    </w:p>
    <w:tbl>
      <w:tblPr>
        <w:tblW w:w="16992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57"/>
        <w:gridCol w:w="3827"/>
        <w:gridCol w:w="5528"/>
        <w:gridCol w:w="1701"/>
        <w:gridCol w:w="1718"/>
        <w:gridCol w:w="2661"/>
      </w:tblGrid>
      <w:tr w:rsidR="00DB6CF0" w:rsidRPr="005978CE" w14:paraId="100A2E04" w14:textId="77777777" w:rsidTr="00AF68F8">
        <w:trPr>
          <w:trHeight w:val="412"/>
          <w:jc w:val="center"/>
        </w:trPr>
        <w:tc>
          <w:tcPr>
            <w:tcW w:w="16992" w:type="dxa"/>
            <w:gridSpan w:val="6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9C78387" w14:textId="55F28658" w:rsidR="00DB6CF0" w:rsidRPr="00C41E1F" w:rsidRDefault="00DB6CF0" w:rsidP="007721E3">
            <w:pPr>
              <w:pStyle w:val="NDICE3"/>
            </w:pPr>
            <w:r>
              <w:br/>
            </w:r>
            <w:bookmarkStart w:id="58" w:name="_Toc32930845"/>
            <w:r>
              <w:t xml:space="preserve">ONDA DE MIGRAÇÃO : 2 : PILOTO </w:t>
            </w:r>
            <w:r w:rsidR="00AB3CA3">
              <w:t>FHC</w:t>
            </w:r>
            <w:r>
              <w:t xml:space="preserve"> : INVENTÁRIO 1/1</w:t>
            </w:r>
            <w:r w:rsidR="00AB3CA3">
              <w:br/>
            </w:r>
            <w:r w:rsidR="00AB3CA3">
              <w:rPr>
                <w:b w:val="0"/>
                <w:bCs w:val="0"/>
                <w:sz w:val="18"/>
                <w:szCs w:val="18"/>
              </w:rPr>
              <w:t xml:space="preserve">Fora do </w:t>
            </w:r>
            <w:r w:rsidR="00AB3CA3" w:rsidRPr="00AB3CA3">
              <w:rPr>
                <w:b w:val="0"/>
                <w:bCs w:val="0"/>
                <w:sz w:val="18"/>
                <w:szCs w:val="18"/>
              </w:rPr>
              <w:t>Horário Comercial</w:t>
            </w:r>
            <w:bookmarkEnd w:id="58"/>
          </w:p>
          <w:p w14:paraId="1BE3EEEE" w14:textId="77777777" w:rsidR="00DB6CF0" w:rsidRDefault="00DB6CF0" w:rsidP="007721E3">
            <w:pPr>
              <w:spacing w:after="0" w:line="240" w:lineRule="auto"/>
              <w:jc w:val="center"/>
              <w:rPr>
                <w:color w:val="FFFFFF" w:themeColor="background1"/>
              </w:rPr>
            </w:pPr>
          </w:p>
          <w:p w14:paraId="4684624F" w14:textId="77777777" w:rsidR="00017673" w:rsidRDefault="00017673" w:rsidP="00017673">
            <w:pPr>
              <w:spacing w:after="0" w:line="240" w:lineRule="auto"/>
              <w:ind w:left="708"/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ORIGEM</w:t>
            </w:r>
          </w:p>
          <w:p w14:paraId="460D873E" w14:textId="2280E957" w:rsidR="00017673" w:rsidRPr="0069303D" w:rsidRDefault="00017673" w:rsidP="00017673">
            <w:pPr>
              <w:spacing w:after="0" w:line="240" w:lineRule="auto"/>
              <w:ind w:left="708"/>
              <w:rPr>
                <w:color w:val="FFFFFF" w:themeColor="background1"/>
              </w:rPr>
            </w:pPr>
          </w:p>
        </w:tc>
      </w:tr>
      <w:tr w:rsidR="00DB6CF0" w:rsidRPr="005978CE" w14:paraId="226A71CA" w14:textId="77777777" w:rsidTr="00AF68F8">
        <w:trPr>
          <w:trHeight w:val="364"/>
          <w:jc w:val="center"/>
        </w:trPr>
        <w:tc>
          <w:tcPr>
            <w:tcW w:w="1557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19416C8" w14:textId="77777777" w:rsidR="00DB6CF0" w:rsidRPr="00173CC6" w:rsidRDefault="00DB6CF0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vCenter</w:t>
            </w:r>
          </w:p>
        </w:tc>
        <w:tc>
          <w:tcPr>
            <w:tcW w:w="3827" w:type="dxa"/>
            <w:shd w:val="clear" w:color="auto" w:fill="C00000"/>
            <w:vAlign w:val="center"/>
          </w:tcPr>
          <w:p w14:paraId="593AF3DC" w14:textId="77777777" w:rsidR="00DB6CF0" w:rsidRPr="00173CC6" w:rsidRDefault="00DB6CF0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VM</w:t>
            </w:r>
          </w:p>
        </w:tc>
        <w:tc>
          <w:tcPr>
            <w:tcW w:w="5528" w:type="dxa"/>
            <w:shd w:val="clear" w:color="auto" w:fill="C00000"/>
            <w:vAlign w:val="center"/>
          </w:tcPr>
          <w:p w14:paraId="45AA2CD7" w14:textId="77777777" w:rsidR="00DB6CF0" w:rsidRPr="00173CC6" w:rsidRDefault="00DB6CF0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Função</w:t>
            </w:r>
          </w:p>
        </w:tc>
        <w:tc>
          <w:tcPr>
            <w:tcW w:w="1701" w:type="dxa"/>
            <w:shd w:val="clear" w:color="auto" w:fill="C00000"/>
            <w:vAlign w:val="center"/>
          </w:tcPr>
          <w:p w14:paraId="2C871FDB" w14:textId="77777777" w:rsidR="00DB6CF0" w:rsidRPr="00173CC6" w:rsidRDefault="00DB6CF0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Capacidade</w:t>
            </w:r>
          </w:p>
        </w:tc>
        <w:tc>
          <w:tcPr>
            <w:tcW w:w="1718" w:type="dxa"/>
            <w:shd w:val="clear" w:color="auto" w:fill="C00000"/>
            <w:vAlign w:val="center"/>
          </w:tcPr>
          <w:p w14:paraId="56DDCFAD" w14:textId="77777777" w:rsidR="00DB6CF0" w:rsidRPr="00173CC6" w:rsidRDefault="00DB6CF0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Tipo</w:t>
            </w:r>
          </w:p>
        </w:tc>
        <w:tc>
          <w:tcPr>
            <w:tcW w:w="2661" w:type="dxa"/>
            <w:shd w:val="clear" w:color="auto" w:fill="C00000"/>
            <w:vAlign w:val="center"/>
          </w:tcPr>
          <w:p w14:paraId="167505C1" w14:textId="77777777" w:rsidR="00DB6CF0" w:rsidRPr="00173CC6" w:rsidRDefault="00DB6CF0" w:rsidP="007721E3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Período</w:t>
            </w:r>
          </w:p>
        </w:tc>
      </w:tr>
      <w:tr w:rsidR="00AF68F8" w:rsidRPr="005978CE" w14:paraId="304F9365" w14:textId="77777777" w:rsidTr="00AF68F8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78DB0C" w14:textId="6C12246F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29782949" w14:textId="0F0C9C61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PRINT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01D4ABC4" w14:textId="00CB5C8B" w:rsidR="00AF68F8" w:rsidRPr="00AF68F8" w:rsidRDefault="00AF68F8" w:rsidP="00AF68F8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Servidor de impressão SEDES / NDD PRINT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6CE344D" w14:textId="0551EBC6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326.35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FB94D5C" w14:textId="0727B6A0" w:rsidR="00AF68F8" w:rsidRPr="00AF68F8" w:rsidRDefault="00757FB7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42D995AB" w14:textId="742E83C8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18"/>
                <w:szCs w:val="18"/>
                <w:lang w:eastAsia="pt-BR"/>
              </w:rPr>
            </w:pPr>
            <w:r w:rsidRPr="00F67CE4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 xml:space="preserve">SEG-SEX DURANTE </w:t>
            </w: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A NOITE</w:t>
            </w:r>
          </w:p>
        </w:tc>
      </w:tr>
      <w:tr w:rsidR="00AF68F8" w:rsidRPr="005978CE" w14:paraId="16AD4E73" w14:textId="77777777" w:rsidTr="00AF68F8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D64E19" w14:textId="32CEC167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37F0F10" w14:textId="40DE6848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RADIUS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6C71CDEC" w14:textId="14A9E6A3" w:rsidR="00AF68F8" w:rsidRPr="00AF68F8" w:rsidRDefault="00AF68F8" w:rsidP="00AF68F8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Servidor Radius - wifi SENAC_MINAS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4F5D357" w14:textId="2C9CBBBE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17.09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5B98D24" w14:textId="05B1EEA1" w:rsidR="00AF68F8" w:rsidRPr="00F0724D" w:rsidRDefault="00757FB7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7A68846D" w14:textId="6CD6AA4F" w:rsidR="00AF68F8" w:rsidRPr="00F0724D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264D40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A NOITE</w:t>
            </w:r>
          </w:p>
        </w:tc>
      </w:tr>
      <w:tr w:rsidR="00AF68F8" w:rsidRPr="005978CE" w14:paraId="144E1F9D" w14:textId="77777777" w:rsidTr="00AF68F8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A74734" w14:textId="13DB405E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59635CEC" w14:textId="5D410F8B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EDUC01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53F0AB11" w14:textId="5501C026" w:rsidR="00AF68F8" w:rsidRPr="00AF68F8" w:rsidRDefault="00AF68F8" w:rsidP="00AF68F8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Controlador de dominio primario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DF8324" w14:textId="681AE8DC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108.93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3B6DF5B" w14:textId="765272E5" w:rsidR="00AF68F8" w:rsidRPr="00F0724D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00B050"/>
                <w:sz w:val="18"/>
                <w:szCs w:val="18"/>
                <w:lang w:eastAsia="pt-BR"/>
              </w:rPr>
              <w:t>ON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79A399BF" w14:textId="02508A72" w:rsidR="00AF68F8" w:rsidRPr="00F0724D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264D40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A NOITE</w:t>
            </w:r>
          </w:p>
        </w:tc>
      </w:tr>
      <w:tr w:rsidR="00AF68F8" w:rsidRPr="005978CE" w14:paraId="0307945A" w14:textId="77777777" w:rsidTr="00AF68F8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1F7AD1" w14:textId="6B642BBE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ARMG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16B760EC" w14:textId="7CEF0078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EDUC02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140DEBAB" w14:textId="3F355B57" w:rsidR="00AF68F8" w:rsidRPr="00AF68F8" w:rsidRDefault="00AF68F8" w:rsidP="00AF68F8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Controlador de dominio secundario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516BFDB" w14:textId="1A8C04E4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113.19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04CB325E" w14:textId="540EB5FF" w:rsidR="00AF68F8" w:rsidRPr="00F0724D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00B050"/>
                <w:sz w:val="18"/>
                <w:szCs w:val="18"/>
                <w:lang w:eastAsia="pt-BR"/>
              </w:rPr>
              <w:t>ON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0257F2BB" w14:textId="66DBE0B3" w:rsidR="00AF68F8" w:rsidRPr="00F0724D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264D40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A NOITE</w:t>
            </w:r>
          </w:p>
        </w:tc>
      </w:tr>
      <w:tr w:rsidR="00AF68F8" w:rsidRPr="005978CE" w14:paraId="780CE630" w14:textId="77777777" w:rsidTr="00AF68F8">
        <w:trPr>
          <w:trHeight w:val="329"/>
          <w:jc w:val="center"/>
        </w:trPr>
        <w:tc>
          <w:tcPr>
            <w:tcW w:w="1557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D2FED0" w14:textId="08A46830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ARMG168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D86524A" w14:textId="263DA63F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 xml:space="preserve">ARMG131 </w:t>
            </w:r>
          </w:p>
        </w:tc>
        <w:tc>
          <w:tcPr>
            <w:tcW w:w="5528" w:type="dxa"/>
            <w:shd w:val="clear" w:color="auto" w:fill="auto"/>
            <w:vAlign w:val="center"/>
          </w:tcPr>
          <w:p w14:paraId="650FC62F" w14:textId="7CFDFF8E" w:rsidR="00AF68F8" w:rsidRPr="00AF68F8" w:rsidRDefault="00AF68F8" w:rsidP="00AF68F8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HML - Pergamum Web / Radius ADM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932E918" w14:textId="23054255" w:rsidR="00AF68F8" w:rsidRPr="00AF68F8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AF68F8">
              <w:rPr>
                <w:rFonts w:ascii="Exo" w:hAnsi="Exo" w:cs="Calibri"/>
                <w:color w:val="000000"/>
                <w:sz w:val="18"/>
                <w:szCs w:val="18"/>
              </w:rPr>
              <w:t>104,19 GB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21250667" w14:textId="53D316FC" w:rsidR="00AF68F8" w:rsidRPr="00F0724D" w:rsidRDefault="00757FB7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757FB7">
              <w:rPr>
                <w:rFonts w:ascii="Exo" w:eastAsia="Calibri" w:hAnsi="Exo" w:cs="Calibri"/>
                <w:color w:val="C00000"/>
                <w:sz w:val="18"/>
                <w:szCs w:val="18"/>
                <w:lang w:eastAsia="pt-BR"/>
              </w:rPr>
              <w:t>OFFLINE</w:t>
            </w:r>
          </w:p>
        </w:tc>
        <w:tc>
          <w:tcPr>
            <w:tcW w:w="2661" w:type="dxa"/>
            <w:shd w:val="clear" w:color="auto" w:fill="auto"/>
            <w:vAlign w:val="center"/>
          </w:tcPr>
          <w:p w14:paraId="2473583D" w14:textId="1C481018" w:rsidR="00AF68F8" w:rsidRPr="00F0724D" w:rsidRDefault="00AF68F8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b/>
                <w:bCs/>
                <w:color w:val="FFFFFF" w:themeColor="background1"/>
                <w:sz w:val="18"/>
                <w:szCs w:val="18"/>
                <w:lang w:eastAsia="pt-BR"/>
              </w:rPr>
            </w:pPr>
            <w:r w:rsidRPr="00264D40"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SEG-SEX DURANTE A NOITE</w:t>
            </w:r>
          </w:p>
        </w:tc>
      </w:tr>
      <w:tr w:rsidR="000106D5" w:rsidRPr="005978CE" w14:paraId="3E49F47D" w14:textId="77777777" w:rsidTr="00FF0DB3">
        <w:trPr>
          <w:trHeight w:val="329"/>
          <w:jc w:val="center"/>
        </w:trPr>
        <w:tc>
          <w:tcPr>
            <w:tcW w:w="16992" w:type="dxa"/>
            <w:gridSpan w:val="6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C5BC531" w14:textId="77777777" w:rsidR="000106D5" w:rsidRDefault="000106D5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</w:p>
          <w:p w14:paraId="0961CB7A" w14:textId="3449A7B4" w:rsidR="000106D5" w:rsidRDefault="00017673" w:rsidP="000106D5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DESTINO</w:t>
            </w:r>
            <w:r w:rsidR="000106D5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</w:t>
            </w:r>
          </w:p>
          <w:p w14:paraId="16F0D7C8" w14:textId="77777777" w:rsidR="000106D5" w:rsidRDefault="000106D5" w:rsidP="000106D5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0106D5"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vCenter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</w:t>
            </w:r>
            <w:r w:rsidRPr="00C223AF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armg43.senac.intra</w:t>
            </w:r>
          </w:p>
          <w:p w14:paraId="46A1D108" w14:textId="77777777" w:rsidR="000106D5" w:rsidRDefault="000106D5" w:rsidP="000106D5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0106D5"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Datacenter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VxRail-Datacenter</w:t>
            </w:r>
          </w:p>
          <w:p w14:paraId="223128E1" w14:textId="17371E59" w:rsidR="000106D5" w:rsidRPr="000106D5" w:rsidRDefault="000106D5" w:rsidP="000106D5">
            <w:pPr>
              <w:spacing w:after="0" w:line="240" w:lineRule="auto"/>
              <w:ind w:left="708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0106D5">
              <w:rPr>
                <w:rFonts w:ascii="Exo" w:eastAsia="Calibri" w:hAnsi="Exo" w:cs="Calibri"/>
                <w:b/>
                <w:bCs/>
                <w:color w:val="000000" w:themeColor="text1"/>
                <w:sz w:val="20"/>
                <w:szCs w:val="20"/>
                <w:lang w:eastAsia="pt-BR"/>
              </w:rPr>
              <w:t>Cluster</w:t>
            </w:r>
            <w:r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 xml:space="preserve"> : VxRail-Virtual-SAN-Cluster-&lt;ID&gt;</w:t>
            </w:r>
          </w:p>
          <w:p w14:paraId="1592DD8C" w14:textId="77A8CF99" w:rsidR="000106D5" w:rsidRPr="00264D40" w:rsidRDefault="000106D5" w:rsidP="00AF68F8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</w:p>
        </w:tc>
      </w:tr>
    </w:tbl>
    <w:p w14:paraId="27ACAED2" w14:textId="77777777" w:rsidR="00DB6CF0" w:rsidRDefault="00DB6CF0" w:rsidP="007721E3">
      <w:pPr>
        <w:spacing w:after="0" w:line="240" w:lineRule="auto"/>
        <w:jc w:val="center"/>
        <w:rPr>
          <w:rFonts w:ascii="Exo" w:hAnsi="Exo" w:cs="Calibri"/>
          <w:color w:val="000000"/>
          <w:sz w:val="18"/>
          <w:szCs w:val="18"/>
        </w:rPr>
        <w:sectPr w:rsidR="00DB6CF0" w:rsidSect="00DB6CF0">
          <w:pgSz w:w="16838" w:h="11906" w:orient="landscape"/>
          <w:pgMar w:top="567" w:right="567" w:bottom="567" w:left="567" w:header="0" w:footer="0" w:gutter="0"/>
          <w:cols w:space="708"/>
          <w:docGrid w:linePitch="360"/>
        </w:sectPr>
      </w:pPr>
    </w:p>
    <w:p w14:paraId="4BA74A85" w14:textId="22C02387" w:rsidR="0074047A" w:rsidRDefault="00DB6CF0" w:rsidP="0074047A">
      <w:pPr>
        <w:pStyle w:val="INDICE1"/>
        <w:framePr w:hSpace="0" w:wrap="auto" w:vAnchor="margin" w:hAnchor="text" w:xAlign="left" w:yAlign="inline"/>
      </w:pPr>
      <w:r>
        <w:lastRenderedPageBreak/>
        <w:br/>
      </w:r>
      <w:bookmarkStart w:id="59" w:name="_Toc32930846"/>
      <w:r w:rsidR="0074047A">
        <w:t>PLANO DE ROLLBACK</w:t>
      </w:r>
      <w:bookmarkEnd w:id="59"/>
    </w:p>
    <w:p w14:paraId="02232BBE" w14:textId="77777777" w:rsidR="0074047A" w:rsidRDefault="0074047A" w:rsidP="00C269CB"/>
    <w:tbl>
      <w:tblPr>
        <w:tblW w:w="11886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8"/>
        <w:gridCol w:w="7513"/>
        <w:gridCol w:w="2076"/>
        <w:gridCol w:w="1449"/>
      </w:tblGrid>
      <w:tr w:rsidR="009D45B8" w:rsidRPr="005978CE" w14:paraId="6E924837" w14:textId="77777777" w:rsidTr="00E94AA6">
        <w:trPr>
          <w:trHeight w:val="412"/>
          <w:jc w:val="center"/>
        </w:trPr>
        <w:tc>
          <w:tcPr>
            <w:tcW w:w="11886" w:type="dxa"/>
            <w:gridSpan w:val="4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77FD81B" w14:textId="03AA52E5" w:rsidR="009D45B8" w:rsidRPr="0069303D" w:rsidRDefault="009D45B8" w:rsidP="009D45B8">
            <w:pPr>
              <w:pStyle w:val="NDICE3"/>
              <w:rPr>
                <w:color w:val="FFFFFF" w:themeColor="background1"/>
              </w:rPr>
            </w:pPr>
            <w:r>
              <w:br/>
            </w:r>
            <w:bookmarkStart w:id="60" w:name="_Toc32930847"/>
            <w:r>
              <w:t>ROLLBACK</w:t>
            </w:r>
            <w:bookmarkEnd w:id="60"/>
            <w:r>
              <w:br/>
            </w:r>
          </w:p>
        </w:tc>
      </w:tr>
      <w:tr w:rsidR="009D45B8" w:rsidRPr="005978CE" w14:paraId="1A6541BF" w14:textId="77777777" w:rsidTr="00BD0287">
        <w:trPr>
          <w:trHeight w:val="412"/>
          <w:jc w:val="center"/>
        </w:trPr>
        <w:tc>
          <w:tcPr>
            <w:tcW w:w="11886" w:type="dxa"/>
            <w:gridSpan w:val="4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BF1DBC" w14:textId="77777777" w:rsidR="009D45B8" w:rsidRDefault="009D45B8" w:rsidP="009D45B8">
            <w:pPr>
              <w:pStyle w:val="NDICE3"/>
              <w:ind w:left="0"/>
            </w:pPr>
          </w:p>
          <w:p w14:paraId="2E4A0CD9" w14:textId="526CA762" w:rsidR="009D45B8" w:rsidRPr="00FF0DB3" w:rsidRDefault="009D45B8" w:rsidP="00FF0DB3">
            <w:pPr>
              <w:rPr>
                <w:rFonts w:ascii="Exo" w:hAnsi="Exo"/>
                <w:sz w:val="20"/>
                <w:szCs w:val="20"/>
              </w:rPr>
            </w:pPr>
            <w:r w:rsidRPr="00FF0DB3">
              <w:rPr>
                <w:rFonts w:ascii="Exo" w:hAnsi="Exo" w:cs="Calibri"/>
                <w:b/>
                <w:bCs/>
                <w:sz w:val="20"/>
                <w:szCs w:val="20"/>
              </w:rPr>
              <w:t>Detalhes</w:t>
            </w:r>
            <w:r w:rsidRPr="00FF0DB3">
              <w:rPr>
                <w:rFonts w:ascii="Exo" w:hAnsi="Exo" w:cs="Calibri"/>
                <w:sz w:val="20"/>
                <w:szCs w:val="20"/>
              </w:rPr>
              <w:t xml:space="preserve"> : </w:t>
            </w:r>
            <w:r w:rsidRPr="00FF0DB3">
              <w:rPr>
                <w:rFonts w:ascii="Exo" w:hAnsi="Exo"/>
                <w:sz w:val="20"/>
                <w:szCs w:val="20"/>
              </w:rPr>
              <w:t>O plano é válido para restabelecer</w:t>
            </w:r>
            <w:r w:rsidR="00FF0A1E" w:rsidRPr="00FF0DB3">
              <w:rPr>
                <w:rFonts w:ascii="Exo" w:hAnsi="Exo"/>
                <w:sz w:val="20"/>
                <w:szCs w:val="20"/>
              </w:rPr>
              <w:t xml:space="preserve"> </w:t>
            </w:r>
            <w:r w:rsidRPr="00FF0DB3">
              <w:rPr>
                <w:rFonts w:ascii="Exo" w:hAnsi="Exo"/>
                <w:sz w:val="20"/>
                <w:szCs w:val="20"/>
              </w:rPr>
              <w:t>1 VM específica</w:t>
            </w:r>
            <w:r w:rsidR="00FF0A1E" w:rsidRPr="00FF0DB3">
              <w:rPr>
                <w:rFonts w:ascii="Exo" w:hAnsi="Exo"/>
                <w:sz w:val="20"/>
                <w:szCs w:val="20"/>
              </w:rPr>
              <w:t>, u</w:t>
            </w:r>
            <w:r w:rsidRPr="00FF0DB3">
              <w:rPr>
                <w:rFonts w:ascii="Exo" w:hAnsi="Exo"/>
                <w:sz w:val="20"/>
                <w:szCs w:val="20"/>
              </w:rPr>
              <w:t>m grupo de VMs</w:t>
            </w:r>
            <w:r w:rsidR="00FF0A1E" w:rsidRPr="00FF0DB3">
              <w:rPr>
                <w:rFonts w:ascii="Exo" w:hAnsi="Exo"/>
                <w:sz w:val="20"/>
                <w:szCs w:val="20"/>
              </w:rPr>
              <w:t>, ou t</w:t>
            </w:r>
            <w:r w:rsidRPr="00FF0DB3">
              <w:rPr>
                <w:rFonts w:ascii="Exo" w:hAnsi="Exo"/>
                <w:sz w:val="20"/>
                <w:szCs w:val="20"/>
              </w:rPr>
              <w:t xml:space="preserve">odas as VMs de onda </w:t>
            </w:r>
            <w:r w:rsidRPr="00FF0DB3">
              <w:rPr>
                <w:rFonts w:ascii="Exo" w:hAnsi="Exo"/>
                <w:sz w:val="20"/>
                <w:szCs w:val="20"/>
                <w:u w:val="single"/>
              </w:rPr>
              <w:t>inteira</w:t>
            </w:r>
            <w:r w:rsidRPr="00FF0DB3">
              <w:rPr>
                <w:rFonts w:ascii="Exo" w:hAnsi="Exo"/>
                <w:sz w:val="20"/>
                <w:szCs w:val="20"/>
              </w:rPr>
              <w:t>.</w:t>
            </w:r>
          </w:p>
          <w:p w14:paraId="71BA7D49" w14:textId="1844019C" w:rsidR="009D45B8" w:rsidRDefault="009D45B8" w:rsidP="009D45B8">
            <w:pPr>
              <w:pStyle w:val="NDICE3"/>
            </w:pPr>
          </w:p>
        </w:tc>
      </w:tr>
      <w:tr w:rsidR="009D45B8" w:rsidRPr="005978CE" w14:paraId="6BB7A324" w14:textId="77777777" w:rsidTr="009D45B8">
        <w:trPr>
          <w:trHeight w:val="379"/>
          <w:jc w:val="center"/>
        </w:trPr>
        <w:tc>
          <w:tcPr>
            <w:tcW w:w="848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18816C" w14:textId="77777777" w:rsidR="009D45B8" w:rsidRPr="003A6F43" w:rsidRDefault="009D45B8" w:rsidP="009D45B8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ID</w:t>
            </w:r>
          </w:p>
        </w:tc>
        <w:tc>
          <w:tcPr>
            <w:tcW w:w="7513" w:type="dxa"/>
            <w:shd w:val="clear" w:color="auto" w:fill="C00000"/>
            <w:vAlign w:val="center"/>
          </w:tcPr>
          <w:p w14:paraId="772A0C49" w14:textId="77777777" w:rsidR="009D45B8" w:rsidRPr="003A6F43" w:rsidRDefault="009D45B8" w:rsidP="009D45B8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Atividade</w:t>
            </w:r>
          </w:p>
        </w:tc>
        <w:tc>
          <w:tcPr>
            <w:tcW w:w="2076" w:type="dxa"/>
            <w:shd w:val="clear" w:color="auto" w:fill="C00000"/>
            <w:vAlign w:val="center"/>
          </w:tcPr>
          <w:p w14:paraId="232636B2" w14:textId="77777777" w:rsidR="009D45B8" w:rsidRPr="003A6F43" w:rsidRDefault="009D45B8" w:rsidP="009D45B8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Recursos</w:t>
            </w:r>
          </w:p>
        </w:tc>
        <w:tc>
          <w:tcPr>
            <w:tcW w:w="1449" w:type="dxa"/>
            <w:shd w:val="clear" w:color="auto" w:fill="C00000"/>
            <w:vAlign w:val="center"/>
          </w:tcPr>
          <w:p w14:paraId="0C0D0CFB" w14:textId="77777777" w:rsidR="009D45B8" w:rsidRPr="003A6F43" w:rsidRDefault="009D45B8" w:rsidP="009D45B8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3A6F43"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Esforço (h)</w:t>
            </w:r>
          </w:p>
        </w:tc>
      </w:tr>
      <w:tr w:rsidR="000F69E3" w:rsidRPr="005978CE" w14:paraId="759DE4CE" w14:textId="77777777" w:rsidTr="00F05776">
        <w:trPr>
          <w:trHeight w:val="388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D86248" w14:textId="44AF786B" w:rsidR="000F69E3" w:rsidRPr="0074047A" w:rsidRDefault="000F69E3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</w:t>
            </w:r>
          </w:p>
        </w:tc>
        <w:tc>
          <w:tcPr>
            <w:tcW w:w="7513" w:type="dxa"/>
            <w:shd w:val="clear" w:color="auto" w:fill="FFFFFF" w:themeFill="background1"/>
            <w:vAlign w:val="center"/>
          </w:tcPr>
          <w:p w14:paraId="2D3F59CC" w14:textId="2D0DEA50" w:rsidR="000F69E3" w:rsidRPr="003A6F43" w:rsidRDefault="000F69E3" w:rsidP="000F69E3">
            <w:pPr>
              <w:spacing w:after="0" w:line="240" w:lineRule="auto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F0A1E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+ Se a </w:t>
            </w:r>
            <w:r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validação da VM</w:t>
            </w:r>
            <w:r w:rsidRPr="00FF0A1E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 falhar</w:t>
            </w:r>
          </w:p>
        </w:tc>
        <w:tc>
          <w:tcPr>
            <w:tcW w:w="2076" w:type="dxa"/>
            <w:shd w:val="clear" w:color="auto" w:fill="FFFFFF" w:themeFill="background1"/>
            <w:vAlign w:val="center"/>
          </w:tcPr>
          <w:p w14:paraId="7264A153" w14:textId="58C1158B" w:rsidR="000F69E3" w:rsidRPr="003A6F43" w:rsidRDefault="000F69E3" w:rsidP="000F69E3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0F69E3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-</w:t>
            </w:r>
          </w:p>
        </w:tc>
        <w:tc>
          <w:tcPr>
            <w:tcW w:w="1449" w:type="dxa"/>
            <w:shd w:val="clear" w:color="auto" w:fill="FFFFFF" w:themeFill="background1"/>
            <w:vAlign w:val="center"/>
          </w:tcPr>
          <w:p w14:paraId="198DF287" w14:textId="5DC5C218" w:rsidR="000F69E3" w:rsidRPr="003A6F43" w:rsidRDefault="000F69E3" w:rsidP="000F69E3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0F69E3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-</w:t>
            </w:r>
          </w:p>
        </w:tc>
      </w:tr>
      <w:tr w:rsidR="000F69E3" w:rsidRPr="005978CE" w14:paraId="0D60BD80" w14:textId="77777777" w:rsidTr="00FF0A1E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5E63E0" w14:textId="419A9240" w:rsidR="000F69E3" w:rsidRPr="0074047A" w:rsidRDefault="000F69E3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2</w:t>
            </w:r>
          </w:p>
        </w:tc>
        <w:tc>
          <w:tcPr>
            <w:tcW w:w="7513" w:type="dxa"/>
            <w:shd w:val="clear" w:color="auto" w:fill="FFFFFF" w:themeFill="background1"/>
            <w:vAlign w:val="center"/>
          </w:tcPr>
          <w:p w14:paraId="392A6D9B" w14:textId="0960B466" w:rsidR="000F69E3" w:rsidRPr="003A6F43" w:rsidRDefault="000F69E3" w:rsidP="000F69E3">
            <w:pPr>
              <w:spacing w:after="0" w:line="240" w:lineRule="auto"/>
              <w:ind w:left="708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Parar as serviços e atividades na VM de destino</w:t>
            </w:r>
          </w:p>
        </w:tc>
        <w:tc>
          <w:tcPr>
            <w:tcW w:w="2076" w:type="dxa"/>
            <w:shd w:val="clear" w:color="auto" w:fill="FFFFFF" w:themeFill="background1"/>
            <w:vAlign w:val="center"/>
          </w:tcPr>
          <w:p w14:paraId="2BBB95FF" w14:textId="404F0820" w:rsidR="000F69E3" w:rsidRPr="003A6F43" w:rsidRDefault="000F69E3" w:rsidP="000F69E3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9" w:type="dxa"/>
            <w:shd w:val="clear" w:color="auto" w:fill="FFFFFF" w:themeFill="background1"/>
            <w:vAlign w:val="center"/>
          </w:tcPr>
          <w:p w14:paraId="56762470" w14:textId="7C74BAA2" w:rsidR="000F69E3" w:rsidRPr="003A6F43" w:rsidRDefault="000F69E3" w:rsidP="000F69E3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4C0B6DAC" w14:textId="77777777" w:rsidTr="00FF0A1E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AA77A15" w14:textId="57A7D60F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3</w:t>
            </w:r>
          </w:p>
        </w:tc>
        <w:tc>
          <w:tcPr>
            <w:tcW w:w="7513" w:type="dxa"/>
            <w:shd w:val="clear" w:color="auto" w:fill="FFFFFF" w:themeFill="background1"/>
            <w:vAlign w:val="center"/>
          </w:tcPr>
          <w:p w14:paraId="16034F86" w14:textId="499EC87F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Desligar VM de destino</w:t>
            </w:r>
          </w:p>
        </w:tc>
        <w:tc>
          <w:tcPr>
            <w:tcW w:w="2076" w:type="dxa"/>
            <w:shd w:val="clear" w:color="auto" w:fill="FFFFFF" w:themeFill="background1"/>
            <w:vAlign w:val="center"/>
          </w:tcPr>
          <w:p w14:paraId="180E7DA1" w14:textId="63903126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9" w:type="dxa"/>
            <w:shd w:val="clear" w:color="auto" w:fill="FFFFFF" w:themeFill="background1"/>
            <w:vAlign w:val="center"/>
          </w:tcPr>
          <w:p w14:paraId="7EF65AEF" w14:textId="63EFA0B2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75B7FED4" w14:textId="77777777" w:rsidTr="00FF0A1E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BF0BA90" w14:textId="06D23EB0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4</w:t>
            </w:r>
          </w:p>
        </w:tc>
        <w:tc>
          <w:tcPr>
            <w:tcW w:w="7513" w:type="dxa"/>
            <w:shd w:val="clear" w:color="auto" w:fill="FFFFFF" w:themeFill="background1"/>
            <w:vAlign w:val="center"/>
          </w:tcPr>
          <w:p w14:paraId="4D31EC5F" w14:textId="2BE6C0FC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Religar a VM de origem</w:t>
            </w:r>
          </w:p>
        </w:tc>
        <w:tc>
          <w:tcPr>
            <w:tcW w:w="2076" w:type="dxa"/>
            <w:shd w:val="clear" w:color="auto" w:fill="FFFFFF" w:themeFill="background1"/>
            <w:vAlign w:val="center"/>
          </w:tcPr>
          <w:p w14:paraId="0F45CBFC" w14:textId="637FA5A1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9" w:type="dxa"/>
            <w:shd w:val="clear" w:color="auto" w:fill="FFFFFF" w:themeFill="background1"/>
            <w:vAlign w:val="center"/>
          </w:tcPr>
          <w:p w14:paraId="03AF435D" w14:textId="3301EF73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747482FC" w14:textId="77777777" w:rsidTr="00FF0A1E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F70FB61" w14:textId="383AD88F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5</w:t>
            </w:r>
          </w:p>
        </w:tc>
        <w:tc>
          <w:tcPr>
            <w:tcW w:w="7513" w:type="dxa"/>
            <w:shd w:val="clear" w:color="auto" w:fill="FFFFFF" w:themeFill="background1"/>
            <w:vAlign w:val="center"/>
          </w:tcPr>
          <w:p w14:paraId="0C689CCC" w14:textId="132CA4EE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Testar e revalidar VM de origem</w:t>
            </w:r>
          </w:p>
        </w:tc>
        <w:tc>
          <w:tcPr>
            <w:tcW w:w="2076" w:type="dxa"/>
            <w:shd w:val="clear" w:color="auto" w:fill="FFFFFF" w:themeFill="background1"/>
            <w:vAlign w:val="center"/>
          </w:tcPr>
          <w:p w14:paraId="2453E872" w14:textId="5404E1C6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9" w:type="dxa"/>
            <w:shd w:val="clear" w:color="auto" w:fill="FFFFFF" w:themeFill="background1"/>
            <w:vAlign w:val="center"/>
          </w:tcPr>
          <w:p w14:paraId="420928F1" w14:textId="5A564BC2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2D20D676" w14:textId="77777777" w:rsidTr="00FF0A1E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7F362BE" w14:textId="4492B6B9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6</w:t>
            </w:r>
          </w:p>
        </w:tc>
        <w:tc>
          <w:tcPr>
            <w:tcW w:w="7513" w:type="dxa"/>
            <w:shd w:val="clear" w:color="auto" w:fill="FFFFFF" w:themeFill="background1"/>
            <w:vAlign w:val="center"/>
          </w:tcPr>
          <w:p w14:paraId="3F1FD03E" w14:textId="2BBEA227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Coletar os logs da replicação para análise de cauza raíz</w:t>
            </w:r>
          </w:p>
        </w:tc>
        <w:tc>
          <w:tcPr>
            <w:tcW w:w="2076" w:type="dxa"/>
            <w:shd w:val="clear" w:color="auto" w:fill="FFFFFF" w:themeFill="background1"/>
            <w:vAlign w:val="center"/>
          </w:tcPr>
          <w:p w14:paraId="42849D5C" w14:textId="4B5F698A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9" w:type="dxa"/>
            <w:shd w:val="clear" w:color="auto" w:fill="FFFFFF" w:themeFill="background1"/>
            <w:vAlign w:val="center"/>
          </w:tcPr>
          <w:p w14:paraId="7495AD28" w14:textId="2660B5E4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4C4F233C" w14:textId="77777777" w:rsidTr="00FF0A1E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2FBAA3" w14:textId="4B78A9B4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7</w:t>
            </w:r>
          </w:p>
        </w:tc>
        <w:tc>
          <w:tcPr>
            <w:tcW w:w="7513" w:type="dxa"/>
            <w:shd w:val="clear" w:color="auto" w:fill="FFFFFF" w:themeFill="background1"/>
            <w:vAlign w:val="center"/>
          </w:tcPr>
          <w:p w14:paraId="6F17CB1D" w14:textId="4E2B09C7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Excluir a VM de destino</w:t>
            </w:r>
          </w:p>
        </w:tc>
        <w:tc>
          <w:tcPr>
            <w:tcW w:w="2076" w:type="dxa"/>
            <w:shd w:val="clear" w:color="auto" w:fill="FFFFFF" w:themeFill="background1"/>
            <w:vAlign w:val="center"/>
          </w:tcPr>
          <w:p w14:paraId="7ED817CF" w14:textId="04F26A5F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9" w:type="dxa"/>
            <w:shd w:val="clear" w:color="auto" w:fill="FFFFFF" w:themeFill="background1"/>
            <w:vAlign w:val="center"/>
          </w:tcPr>
          <w:p w14:paraId="43165F34" w14:textId="62E76C97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023300EE" w14:textId="77777777" w:rsidTr="00FF0A1E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159890" w14:textId="6F1337B4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8</w:t>
            </w:r>
          </w:p>
        </w:tc>
        <w:tc>
          <w:tcPr>
            <w:tcW w:w="7513" w:type="dxa"/>
            <w:shd w:val="clear" w:color="auto" w:fill="FFFFFF" w:themeFill="background1"/>
            <w:vAlign w:val="center"/>
          </w:tcPr>
          <w:p w14:paraId="098A9FB6" w14:textId="2600236A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Remover o job de replicação criado para a VM</w:t>
            </w:r>
          </w:p>
        </w:tc>
        <w:tc>
          <w:tcPr>
            <w:tcW w:w="2076" w:type="dxa"/>
            <w:shd w:val="clear" w:color="auto" w:fill="FFFFFF" w:themeFill="background1"/>
            <w:vAlign w:val="center"/>
          </w:tcPr>
          <w:p w14:paraId="261DC2F7" w14:textId="6E5B591F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9" w:type="dxa"/>
            <w:shd w:val="clear" w:color="auto" w:fill="FFFFFF" w:themeFill="background1"/>
            <w:vAlign w:val="center"/>
          </w:tcPr>
          <w:p w14:paraId="5ECD39E5" w14:textId="4176DC45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4F882AD5" w14:textId="77777777" w:rsidTr="00FF0A1E">
        <w:trPr>
          <w:trHeight w:val="379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D3ADB1" w14:textId="4F4CE203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9</w:t>
            </w:r>
          </w:p>
        </w:tc>
        <w:tc>
          <w:tcPr>
            <w:tcW w:w="7513" w:type="dxa"/>
            <w:shd w:val="clear" w:color="auto" w:fill="FFFFFF" w:themeFill="background1"/>
            <w:vAlign w:val="center"/>
          </w:tcPr>
          <w:p w14:paraId="3EBB5D2E" w14:textId="07ED0D06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Ao final do loop ] Validar a atividade de rollback</w:t>
            </w:r>
          </w:p>
        </w:tc>
        <w:tc>
          <w:tcPr>
            <w:tcW w:w="2076" w:type="dxa"/>
            <w:shd w:val="clear" w:color="auto" w:fill="FFFFFF" w:themeFill="background1"/>
            <w:vAlign w:val="center"/>
          </w:tcPr>
          <w:p w14:paraId="34F28D8C" w14:textId="2C195D5F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449" w:type="dxa"/>
            <w:shd w:val="clear" w:color="auto" w:fill="FFFFFF" w:themeFill="background1"/>
            <w:vAlign w:val="center"/>
          </w:tcPr>
          <w:p w14:paraId="582CF38C" w14:textId="641FD635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1:00</w:t>
            </w:r>
          </w:p>
        </w:tc>
      </w:tr>
      <w:tr w:rsidR="0074047A" w:rsidRPr="005978CE" w14:paraId="014A508C" w14:textId="77777777" w:rsidTr="0074047A">
        <w:trPr>
          <w:trHeight w:val="338"/>
          <w:jc w:val="center"/>
        </w:trPr>
        <w:tc>
          <w:tcPr>
            <w:tcW w:w="84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A9B210" w14:textId="0B091B35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0</w:t>
            </w:r>
          </w:p>
        </w:tc>
        <w:tc>
          <w:tcPr>
            <w:tcW w:w="7513" w:type="dxa"/>
            <w:shd w:val="clear" w:color="auto" w:fill="FFFFFF" w:themeFill="background1"/>
            <w:vAlign w:val="center"/>
          </w:tcPr>
          <w:p w14:paraId="2020BFEB" w14:textId="3469A125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Ao final do loop ] Realizar Ponto de Controle do rollback</w:t>
            </w:r>
          </w:p>
        </w:tc>
        <w:tc>
          <w:tcPr>
            <w:tcW w:w="2076" w:type="dxa"/>
            <w:shd w:val="clear" w:color="auto" w:fill="FFFFFF" w:themeFill="background1"/>
            <w:vAlign w:val="center"/>
          </w:tcPr>
          <w:p w14:paraId="236F70E0" w14:textId="5357E5E0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449" w:type="dxa"/>
            <w:shd w:val="clear" w:color="auto" w:fill="FFFFFF" w:themeFill="background1"/>
            <w:vAlign w:val="center"/>
          </w:tcPr>
          <w:p w14:paraId="0549F50B" w14:textId="6E1AAF9E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30</w:t>
            </w:r>
          </w:p>
        </w:tc>
      </w:tr>
      <w:tr w:rsidR="0074047A" w:rsidRPr="005978CE" w14:paraId="6F01E85B" w14:textId="77777777" w:rsidTr="00FF0A1E">
        <w:trPr>
          <w:trHeight w:val="37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A4738E2" w14:textId="5B899C7D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1</w:t>
            </w:r>
          </w:p>
        </w:tc>
        <w:tc>
          <w:tcPr>
            <w:tcW w:w="7513" w:type="dxa"/>
            <w:shd w:val="clear" w:color="auto" w:fill="auto"/>
            <w:vAlign w:val="center"/>
          </w:tcPr>
          <w:p w14:paraId="795E0BE4" w14:textId="1E785481" w:rsidR="0074047A" w:rsidRPr="00FF0A1E" w:rsidRDefault="0074047A" w:rsidP="0074047A">
            <w:pPr>
              <w:spacing w:after="0" w:line="240" w:lineRule="auto"/>
              <w:rPr>
                <w:rFonts w:ascii="Exo" w:eastAsia="Calibri" w:hAnsi="Exo" w:cs="Calibri"/>
                <w:b/>
                <w:bCs/>
                <w:color w:val="FFFFFF" w:themeColor="background1"/>
                <w:sz w:val="20"/>
                <w:szCs w:val="20"/>
                <w:lang w:eastAsia="pt-BR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 </w:t>
            </w:r>
            <w:r w:rsidRPr="00FF0A1E"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 xml:space="preserve">+ </w:t>
            </w:r>
            <w:r>
              <w:rPr>
                <w:rFonts w:ascii="Exo" w:hAnsi="Exo" w:cs="Calibri"/>
                <w:b/>
                <w:bCs/>
                <w:color w:val="000000"/>
                <w:sz w:val="18"/>
                <w:szCs w:val="18"/>
              </w:rPr>
              <w:t>Se a replicação falhar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27FB2935" w14:textId="06B3F27C" w:rsidR="0074047A" w:rsidRPr="003A6F43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0F69E3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-</w:t>
            </w:r>
            <w:r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  <w:t>-</w:t>
            </w:r>
          </w:p>
        </w:tc>
        <w:tc>
          <w:tcPr>
            <w:tcW w:w="1449" w:type="dxa"/>
            <w:shd w:val="clear" w:color="auto" w:fill="auto"/>
            <w:vAlign w:val="center"/>
          </w:tcPr>
          <w:p w14:paraId="6968A800" w14:textId="406A2868" w:rsidR="0074047A" w:rsidRPr="003A6F43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FFFFFF" w:themeColor="background1"/>
                <w:sz w:val="20"/>
                <w:szCs w:val="20"/>
                <w:lang w:eastAsia="pt-BR"/>
              </w:rPr>
            </w:pPr>
            <w:r w:rsidRPr="000F69E3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-</w:t>
            </w:r>
          </w:p>
        </w:tc>
      </w:tr>
      <w:tr w:rsidR="0074047A" w:rsidRPr="005978CE" w14:paraId="43EB524F" w14:textId="77777777" w:rsidTr="009D45B8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FA917D" w14:textId="1DE470CB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2</w:t>
            </w:r>
          </w:p>
        </w:tc>
        <w:tc>
          <w:tcPr>
            <w:tcW w:w="7513" w:type="dxa"/>
            <w:shd w:val="clear" w:color="auto" w:fill="auto"/>
            <w:vAlign w:val="center"/>
          </w:tcPr>
          <w:p w14:paraId="6DAC5A86" w14:textId="62BF27AA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 xml:space="preserve">[ Repetir por VM ] Parar a replicação da VM, caso ela ainda esteja rodando 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0819B919" w14:textId="7A37A3CD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9" w:type="dxa"/>
            <w:shd w:val="clear" w:color="auto" w:fill="auto"/>
            <w:vAlign w:val="center"/>
          </w:tcPr>
          <w:p w14:paraId="5DDEB5A5" w14:textId="6EE8704F" w:rsidR="0074047A" w:rsidRPr="004609AB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63DDF9FC" w14:textId="77777777" w:rsidTr="009D45B8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3E47D4C" w14:textId="5BC1B3DD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3</w:t>
            </w:r>
          </w:p>
        </w:tc>
        <w:tc>
          <w:tcPr>
            <w:tcW w:w="7513" w:type="dxa"/>
            <w:shd w:val="clear" w:color="auto" w:fill="auto"/>
            <w:vAlign w:val="center"/>
          </w:tcPr>
          <w:p w14:paraId="4FA7BA74" w14:textId="515270D3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Coletar os logs da replicação para análise de cauza raíz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70A8D8EB" w14:textId="115F07DC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9" w:type="dxa"/>
            <w:shd w:val="clear" w:color="auto" w:fill="auto"/>
            <w:vAlign w:val="center"/>
          </w:tcPr>
          <w:p w14:paraId="189694FA" w14:textId="05BD3281" w:rsidR="0074047A" w:rsidRPr="004609AB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2E5573C1" w14:textId="77777777" w:rsidTr="009D45B8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910678" w14:textId="2B9F3722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4</w:t>
            </w:r>
          </w:p>
        </w:tc>
        <w:tc>
          <w:tcPr>
            <w:tcW w:w="7513" w:type="dxa"/>
            <w:shd w:val="clear" w:color="auto" w:fill="auto"/>
            <w:vAlign w:val="center"/>
          </w:tcPr>
          <w:p w14:paraId="42B2030F" w14:textId="617B46A7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Excluir a VM de destino, caso ela tenha sido criada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422C2BA5" w14:textId="0247302E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9" w:type="dxa"/>
            <w:shd w:val="clear" w:color="auto" w:fill="auto"/>
            <w:vAlign w:val="center"/>
          </w:tcPr>
          <w:p w14:paraId="33932093" w14:textId="00875D18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233DB240" w14:textId="77777777" w:rsidTr="009D45B8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5C17299" w14:textId="6D1FB99F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5</w:t>
            </w:r>
          </w:p>
        </w:tc>
        <w:tc>
          <w:tcPr>
            <w:tcW w:w="7513" w:type="dxa"/>
            <w:shd w:val="clear" w:color="auto" w:fill="auto"/>
            <w:vAlign w:val="center"/>
          </w:tcPr>
          <w:p w14:paraId="59561F83" w14:textId="3052545D" w:rsidR="0074047A" w:rsidRPr="00986467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Religar a VM de origem, caso ela tenha sido desligada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5803CCD0" w14:textId="4DE9E515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9" w:type="dxa"/>
            <w:shd w:val="clear" w:color="auto" w:fill="auto"/>
            <w:vAlign w:val="center"/>
          </w:tcPr>
          <w:p w14:paraId="24D53ACE" w14:textId="056CFE0C" w:rsidR="0074047A" w:rsidRPr="004609AB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5AC46FAA" w14:textId="77777777" w:rsidTr="009D45B8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0EC0AAF" w14:textId="0AE1116A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6</w:t>
            </w:r>
          </w:p>
        </w:tc>
        <w:tc>
          <w:tcPr>
            <w:tcW w:w="7513" w:type="dxa"/>
            <w:shd w:val="clear" w:color="auto" w:fill="auto"/>
            <w:vAlign w:val="center"/>
          </w:tcPr>
          <w:p w14:paraId="4A628F59" w14:textId="5A619CDE" w:rsidR="0074047A" w:rsidRPr="00986467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Testar e revalidar VM de destino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422236E1" w14:textId="3C772ABB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Cliente</w:t>
            </w:r>
          </w:p>
        </w:tc>
        <w:tc>
          <w:tcPr>
            <w:tcW w:w="1449" w:type="dxa"/>
            <w:shd w:val="clear" w:color="auto" w:fill="auto"/>
            <w:vAlign w:val="center"/>
          </w:tcPr>
          <w:p w14:paraId="35A01EA5" w14:textId="0C7FBCEA" w:rsidR="0074047A" w:rsidRPr="004609AB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30</w:t>
            </w:r>
          </w:p>
        </w:tc>
      </w:tr>
      <w:tr w:rsidR="0074047A" w:rsidRPr="005978CE" w14:paraId="48607866" w14:textId="77777777" w:rsidTr="009D45B8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5CEA44" w14:textId="186E72C5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7</w:t>
            </w:r>
          </w:p>
        </w:tc>
        <w:tc>
          <w:tcPr>
            <w:tcW w:w="7513" w:type="dxa"/>
            <w:shd w:val="clear" w:color="auto" w:fill="auto"/>
            <w:vAlign w:val="center"/>
          </w:tcPr>
          <w:p w14:paraId="68940ECA" w14:textId="6DCBD101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Repetir por VM ] Remover o job de replicação criado para a VM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13083E4B" w14:textId="58AAC309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</w:t>
            </w:r>
          </w:p>
        </w:tc>
        <w:tc>
          <w:tcPr>
            <w:tcW w:w="1449" w:type="dxa"/>
            <w:shd w:val="clear" w:color="auto" w:fill="auto"/>
            <w:vAlign w:val="center"/>
          </w:tcPr>
          <w:p w14:paraId="3E4A6DBB" w14:textId="2A0921B6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15</w:t>
            </w:r>
          </w:p>
        </w:tc>
      </w:tr>
      <w:tr w:rsidR="0074047A" w:rsidRPr="005978CE" w14:paraId="0EB24ACB" w14:textId="77777777" w:rsidTr="009D45B8">
        <w:trPr>
          <w:trHeight w:val="329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FCB0CA" w14:textId="06CD96E0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8</w:t>
            </w:r>
          </w:p>
        </w:tc>
        <w:tc>
          <w:tcPr>
            <w:tcW w:w="7513" w:type="dxa"/>
            <w:shd w:val="clear" w:color="auto" w:fill="auto"/>
            <w:vAlign w:val="center"/>
          </w:tcPr>
          <w:p w14:paraId="4516FBAA" w14:textId="3F1E03D5" w:rsidR="0074047A" w:rsidRPr="00986467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Ao final do loop ] Validar a atividade de rollback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1DC19123" w14:textId="4D1407A6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449" w:type="dxa"/>
            <w:shd w:val="clear" w:color="auto" w:fill="auto"/>
            <w:vAlign w:val="center"/>
          </w:tcPr>
          <w:p w14:paraId="25E9A02B" w14:textId="197DE026" w:rsidR="0074047A" w:rsidRPr="004609AB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1:00</w:t>
            </w:r>
          </w:p>
        </w:tc>
      </w:tr>
      <w:tr w:rsidR="0074047A" w:rsidRPr="005978CE" w14:paraId="317E261D" w14:textId="77777777" w:rsidTr="0074047A">
        <w:trPr>
          <w:trHeight w:val="355"/>
          <w:jc w:val="center"/>
        </w:trPr>
        <w:tc>
          <w:tcPr>
            <w:tcW w:w="848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EC17EC" w14:textId="6384A81F" w:rsidR="0074047A" w:rsidRP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</w:pPr>
            <w:r w:rsidRPr="0074047A">
              <w:rPr>
                <w:rFonts w:ascii="Exo" w:eastAsia="Calibri" w:hAnsi="Exo" w:cs="Calibri"/>
                <w:color w:val="000000" w:themeColor="text1"/>
                <w:sz w:val="20"/>
                <w:szCs w:val="20"/>
                <w:lang w:eastAsia="pt-BR"/>
              </w:rPr>
              <w:t>19</w:t>
            </w:r>
          </w:p>
        </w:tc>
        <w:tc>
          <w:tcPr>
            <w:tcW w:w="7513" w:type="dxa"/>
            <w:shd w:val="clear" w:color="auto" w:fill="auto"/>
            <w:vAlign w:val="center"/>
          </w:tcPr>
          <w:p w14:paraId="445EB231" w14:textId="7D85CE94" w:rsidR="0074047A" w:rsidRDefault="0074047A" w:rsidP="0074047A">
            <w:pPr>
              <w:spacing w:after="0" w:line="240" w:lineRule="auto"/>
              <w:ind w:left="708"/>
              <w:rPr>
                <w:rFonts w:ascii="Exo" w:hAnsi="Exo" w:cs="Calibri"/>
                <w:color w:val="000000"/>
                <w:sz w:val="18"/>
                <w:szCs w:val="18"/>
              </w:rPr>
            </w:pPr>
            <w:r>
              <w:rPr>
                <w:rFonts w:ascii="Exo" w:hAnsi="Exo" w:cs="Calibri"/>
                <w:color w:val="000000"/>
                <w:sz w:val="18"/>
                <w:szCs w:val="18"/>
              </w:rPr>
              <w:t>[ Ao final do loop ] Realizar Ponto de Controle do rollback</w:t>
            </w:r>
          </w:p>
        </w:tc>
        <w:tc>
          <w:tcPr>
            <w:tcW w:w="2076" w:type="dxa"/>
            <w:shd w:val="clear" w:color="auto" w:fill="auto"/>
            <w:vAlign w:val="center"/>
          </w:tcPr>
          <w:p w14:paraId="7FE6EC7F" w14:textId="40325339" w:rsidR="0074047A" w:rsidRPr="00986467" w:rsidRDefault="0074047A" w:rsidP="0074047A">
            <w:pPr>
              <w:spacing w:after="0" w:line="240" w:lineRule="auto"/>
              <w:jc w:val="center"/>
              <w:rPr>
                <w:rFonts w:ascii="Exo" w:hAnsi="Exo" w:cs="Calibri"/>
                <w:color w:val="000000"/>
                <w:sz w:val="18"/>
                <w:szCs w:val="18"/>
              </w:rPr>
            </w:pPr>
            <w:r w:rsidRPr="00986467">
              <w:rPr>
                <w:rFonts w:ascii="Exo" w:hAnsi="Exo" w:cs="Calibri"/>
                <w:color w:val="000000"/>
                <w:sz w:val="18"/>
                <w:szCs w:val="18"/>
              </w:rPr>
              <w:t>IT-One | Cliente</w:t>
            </w:r>
          </w:p>
        </w:tc>
        <w:tc>
          <w:tcPr>
            <w:tcW w:w="1449" w:type="dxa"/>
            <w:shd w:val="clear" w:color="auto" w:fill="auto"/>
            <w:vAlign w:val="center"/>
          </w:tcPr>
          <w:p w14:paraId="590BB727" w14:textId="18EB5E28" w:rsidR="0074047A" w:rsidRDefault="0074047A" w:rsidP="0074047A">
            <w:pPr>
              <w:spacing w:after="0" w:line="240" w:lineRule="auto"/>
              <w:jc w:val="center"/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</w:pPr>
            <w:r>
              <w:rPr>
                <w:rFonts w:ascii="Exo" w:eastAsia="Calibri" w:hAnsi="Exo" w:cs="Calibri"/>
                <w:color w:val="000000" w:themeColor="text1"/>
                <w:sz w:val="18"/>
                <w:szCs w:val="18"/>
                <w:lang w:eastAsia="pt-BR"/>
              </w:rPr>
              <w:t>00:30</w:t>
            </w:r>
          </w:p>
        </w:tc>
      </w:tr>
    </w:tbl>
    <w:p w14:paraId="52DC5166" w14:textId="5AF88622" w:rsidR="00C269CB" w:rsidRDefault="00C269CB">
      <w:pPr>
        <w:sectPr w:rsidR="00C269CB" w:rsidSect="00DB6CF0">
          <w:pgSz w:w="11906" w:h="16838"/>
          <w:pgMar w:top="567" w:right="567" w:bottom="567" w:left="567" w:header="0" w:footer="0" w:gutter="0"/>
          <w:cols w:space="708"/>
          <w:docGrid w:linePitch="360"/>
        </w:sectPr>
      </w:pPr>
    </w:p>
    <w:p w14:paraId="4BC2A456" w14:textId="4307B815" w:rsidR="0091460F" w:rsidRDefault="0091460F" w:rsidP="0091460F">
      <w:pPr>
        <w:pStyle w:val="INDICE1"/>
        <w:framePr w:wrap="around" w:y="1001"/>
      </w:pPr>
      <w:bookmarkStart w:id="61" w:name="_Toc32930848"/>
      <w:bookmarkEnd w:id="47"/>
      <w:r>
        <w:lastRenderedPageBreak/>
        <w:t>LINHA DO TEMPO</w:t>
      </w:r>
      <w:bookmarkEnd w:id="61"/>
    </w:p>
    <w:p w14:paraId="67F383D5" w14:textId="6367ECDB" w:rsidR="0091460F" w:rsidRDefault="0091460F" w:rsidP="0091460F"/>
    <w:p w14:paraId="24F66A19" w14:textId="1C510113" w:rsidR="000F69E3" w:rsidRDefault="000F69E3" w:rsidP="0091460F"/>
    <w:p w14:paraId="6AA2EE05" w14:textId="77777777" w:rsidR="000F69E3" w:rsidRDefault="000F69E3" w:rsidP="0091460F"/>
    <w:p w14:paraId="4503850C" w14:textId="77777777" w:rsidR="0091460F" w:rsidRDefault="0091460F" w:rsidP="0091460F"/>
    <w:p w14:paraId="3D9B9312" w14:textId="77777777" w:rsidR="0091460F" w:rsidRDefault="0091460F" w:rsidP="0091460F">
      <w:pPr>
        <w:rPr>
          <w:rFonts w:ascii="Exo" w:hAnsi="Exo"/>
          <w:sz w:val="20"/>
          <w:szCs w:val="20"/>
        </w:rPr>
      </w:pPr>
    </w:p>
    <w:p w14:paraId="22EF9F38" w14:textId="1F91F61E" w:rsidR="0091460F" w:rsidRPr="0091460F" w:rsidRDefault="0091460F" w:rsidP="0091460F">
      <w:pPr>
        <w:rPr>
          <w:rFonts w:ascii="Exo" w:hAnsi="Exo"/>
          <w:sz w:val="20"/>
          <w:szCs w:val="20"/>
        </w:rPr>
      </w:pPr>
      <w:r w:rsidRPr="0091460F">
        <w:rPr>
          <w:rFonts w:ascii="Exo" w:hAnsi="Exo"/>
          <w:sz w:val="20"/>
          <w:szCs w:val="20"/>
        </w:rPr>
        <w:t>Atualizada até a data dessa versão.</w:t>
      </w:r>
    </w:p>
    <w:p w14:paraId="0AE5D6ED" w14:textId="3313F45A" w:rsidR="001206A5" w:rsidRDefault="001206A5" w:rsidP="001206A5">
      <w:r w:rsidRPr="001206A5">
        <w:rPr>
          <w:noProof/>
        </w:rPr>
        <w:drawing>
          <wp:inline distT="0" distB="0" distL="0" distR="0" wp14:anchorId="51D7739B" wp14:editId="5DCAF7CB">
            <wp:extent cx="9972040" cy="2526030"/>
            <wp:effectExtent l="0" t="0" r="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72040" cy="252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5C25A" w14:textId="2E76244C" w:rsidR="001206A5" w:rsidRPr="0091460F" w:rsidRDefault="0091460F" w:rsidP="001206A5">
      <w:pPr>
        <w:jc w:val="center"/>
        <w:rPr>
          <w:rFonts w:ascii="Exo" w:hAnsi="Exo"/>
          <w:sz w:val="20"/>
          <w:szCs w:val="20"/>
        </w:rPr>
      </w:pPr>
      <w:r w:rsidRPr="0091460F">
        <w:rPr>
          <w:rFonts w:ascii="Exo" w:hAnsi="Exo"/>
          <w:sz w:val="20"/>
          <w:szCs w:val="20"/>
        </w:rPr>
        <w:t>Utilizar o zoom do leitor de PDF para visualizar melhor</w:t>
      </w:r>
    </w:p>
    <w:p w14:paraId="662EDE3C" w14:textId="2F10A31A" w:rsidR="001206A5" w:rsidRDefault="001206A5" w:rsidP="001206A5">
      <w:pPr>
        <w:jc w:val="center"/>
      </w:pPr>
    </w:p>
    <w:p w14:paraId="2C4DE73A" w14:textId="77777777" w:rsidR="001206A5" w:rsidRDefault="001206A5" w:rsidP="001206A5">
      <w:pPr>
        <w:jc w:val="center"/>
      </w:pPr>
    </w:p>
    <w:p w14:paraId="69929B66" w14:textId="460CAD2B" w:rsidR="001206A5" w:rsidRDefault="001206A5" w:rsidP="001206A5">
      <w:pPr>
        <w:jc w:val="center"/>
      </w:pPr>
    </w:p>
    <w:p w14:paraId="5B057527" w14:textId="7B6C3DDE" w:rsidR="001206A5" w:rsidRDefault="001206A5" w:rsidP="001206A5">
      <w:pPr>
        <w:jc w:val="center"/>
      </w:pPr>
    </w:p>
    <w:p w14:paraId="028E72A6" w14:textId="2DD10DAB" w:rsidR="001206A5" w:rsidRDefault="001206A5" w:rsidP="001206A5">
      <w:pPr>
        <w:jc w:val="center"/>
      </w:pPr>
    </w:p>
    <w:p w14:paraId="480617EA" w14:textId="2CD03EBB" w:rsidR="001206A5" w:rsidRDefault="001206A5" w:rsidP="001206A5">
      <w:pPr>
        <w:jc w:val="center"/>
      </w:pPr>
    </w:p>
    <w:p w14:paraId="48A64591" w14:textId="77777777" w:rsidR="001206A5" w:rsidRDefault="001206A5" w:rsidP="001206A5">
      <w:pPr>
        <w:jc w:val="center"/>
        <w:sectPr w:rsidR="001206A5" w:rsidSect="001206A5">
          <w:pgSz w:w="16838" w:h="11906" w:orient="landscape"/>
          <w:pgMar w:top="567" w:right="567" w:bottom="567" w:left="567" w:header="0" w:footer="0" w:gutter="0"/>
          <w:cols w:space="708"/>
          <w:docGrid w:linePitch="360"/>
        </w:sectPr>
      </w:pPr>
    </w:p>
    <w:p w14:paraId="3AD69ECF" w14:textId="77777777" w:rsidR="00A55A9E" w:rsidRDefault="00A55A9E" w:rsidP="0091460F">
      <w:pPr>
        <w:pStyle w:val="INDICE1"/>
        <w:framePr w:hSpace="0" w:wrap="auto" w:vAnchor="margin" w:hAnchor="text" w:xAlign="left" w:yAlign="inline"/>
        <w:jc w:val="left"/>
      </w:pPr>
    </w:p>
    <w:p w14:paraId="2192DE23" w14:textId="72F621BF" w:rsidR="00A55A9E" w:rsidRDefault="00A55A9E" w:rsidP="00A55A9E">
      <w:pPr>
        <w:pStyle w:val="INDICE1"/>
        <w:framePr w:hSpace="0" w:wrap="auto" w:vAnchor="margin" w:hAnchor="text" w:xAlign="left" w:yAlign="inline"/>
      </w:pPr>
      <w:bookmarkStart w:id="62" w:name="_Toc32930849"/>
      <w:r>
        <w:t>DOCUMENTAÇÃO COMPLEMENTAR</w:t>
      </w:r>
      <w:bookmarkEnd w:id="62"/>
      <w:r>
        <w:br/>
      </w:r>
    </w:p>
    <w:tbl>
      <w:tblPr>
        <w:tblW w:w="11898" w:type="dxa"/>
        <w:jc w:val="center"/>
        <w:tblBorders>
          <w:top w:val="single" w:sz="2" w:space="0" w:color="BFBFBF"/>
          <w:left w:val="single" w:sz="2" w:space="0" w:color="BFBFBF"/>
          <w:bottom w:val="single" w:sz="2" w:space="0" w:color="BFBFBF"/>
          <w:right w:val="single" w:sz="2" w:space="0" w:color="BFBFBF"/>
          <w:insideH w:val="single" w:sz="2" w:space="0" w:color="BFBFBF"/>
          <w:insideV w:val="single" w:sz="2" w:space="0" w:color="BFBFBF"/>
        </w:tblBorders>
        <w:shd w:val="clear" w:color="auto" w:fill="FFFFFF" w:themeFill="background1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88"/>
        <w:gridCol w:w="8710"/>
      </w:tblGrid>
      <w:tr w:rsidR="00A55A9E" w:rsidRPr="005978CE" w14:paraId="0E1C66CD" w14:textId="77777777" w:rsidTr="00A1496A">
        <w:trPr>
          <w:trHeight w:val="507"/>
          <w:jc w:val="center"/>
        </w:trPr>
        <w:tc>
          <w:tcPr>
            <w:tcW w:w="11898" w:type="dxa"/>
            <w:gridSpan w:val="2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60B4AA" w14:textId="740C5298" w:rsidR="00A55A9E" w:rsidRDefault="00A55A9E" w:rsidP="00831C49">
            <w:pPr>
              <w:pStyle w:val="NDICE3"/>
            </w:pPr>
            <w:r>
              <w:br/>
            </w:r>
            <w:bookmarkStart w:id="63" w:name="_Toc32930850"/>
            <w:r>
              <w:t>LINKS ÚTEIS</w:t>
            </w:r>
            <w:bookmarkEnd w:id="63"/>
          </w:p>
          <w:p w14:paraId="0AFFB055" w14:textId="77777777" w:rsidR="00A55A9E" w:rsidRPr="0069303D" w:rsidRDefault="00A55A9E" w:rsidP="00831C49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</w:p>
        </w:tc>
      </w:tr>
      <w:tr w:rsidR="00A55A9E" w:rsidRPr="005978CE" w14:paraId="12A626E5" w14:textId="77777777" w:rsidTr="007C55EC">
        <w:trPr>
          <w:trHeight w:val="507"/>
          <w:jc w:val="center"/>
        </w:trPr>
        <w:tc>
          <w:tcPr>
            <w:tcW w:w="3188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A0899B" w14:textId="77777777" w:rsidR="00A55A9E" w:rsidRPr="0069303D" w:rsidRDefault="00A55A9E" w:rsidP="00831C49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Descrição</w:t>
            </w:r>
          </w:p>
        </w:tc>
        <w:tc>
          <w:tcPr>
            <w:tcW w:w="8710" w:type="dxa"/>
            <w:shd w:val="clear" w:color="auto" w:fill="C00000"/>
            <w:vAlign w:val="center"/>
          </w:tcPr>
          <w:p w14:paraId="13CBF5EC" w14:textId="77777777" w:rsidR="00A55A9E" w:rsidRPr="0069303D" w:rsidRDefault="00A55A9E" w:rsidP="00831C49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Link</w:t>
            </w:r>
          </w:p>
        </w:tc>
      </w:tr>
      <w:tr w:rsidR="002D28A0" w:rsidRPr="005978CE" w14:paraId="087D6577" w14:textId="77777777" w:rsidTr="007C55EC">
        <w:trPr>
          <w:trHeight w:val="356"/>
          <w:jc w:val="center"/>
        </w:trPr>
        <w:tc>
          <w:tcPr>
            <w:tcW w:w="318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3B44718" w14:textId="71634C76" w:rsidR="002D28A0" w:rsidRPr="002D28A0" w:rsidRDefault="00F133C4" w:rsidP="00F133C4">
            <w:pPr>
              <w:spacing w:after="0" w:line="240" w:lineRule="auto"/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  </w:t>
            </w:r>
            <w:r w:rsidR="002D28A0" w:rsidRPr="002D28A0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VxRAIL Welcome Video</w:t>
            </w:r>
          </w:p>
        </w:tc>
        <w:tc>
          <w:tcPr>
            <w:tcW w:w="8710" w:type="dxa"/>
            <w:shd w:val="clear" w:color="auto" w:fill="FFFFFF" w:themeFill="background1"/>
            <w:vAlign w:val="center"/>
          </w:tcPr>
          <w:p w14:paraId="26182CDA" w14:textId="3EE7542C" w:rsidR="002D28A0" w:rsidRPr="002D28A0" w:rsidRDefault="00F36A39" w:rsidP="002D28A0">
            <w:pPr>
              <w:pStyle w:val="NormalWeb"/>
              <w:rPr>
                <w:rFonts w:ascii="Exo" w:hAnsi="Exo"/>
                <w:sz w:val="20"/>
                <w:szCs w:val="20"/>
              </w:rPr>
            </w:pPr>
            <w:r>
              <w:t xml:space="preserve"> </w:t>
            </w:r>
            <w:hyperlink r:id="rId44" w:anchor="scroll=off&amp;tab0=2&amp;video-overlay=5856660641001" w:history="1">
              <w:r w:rsidRPr="003E7E3F">
                <w:rPr>
                  <w:rStyle w:val="Hyperlink"/>
                  <w:rFonts w:ascii="Exo" w:hAnsi="Exo"/>
                  <w:sz w:val="20"/>
                  <w:szCs w:val="20"/>
                </w:rPr>
                <w:t>https://www.delltechnologies.com/en-us/converged-infrastructure/vxrail/index.htm#scroll=off&amp;tab0=2&amp;video-overlay=5856660641001</w:t>
              </w:r>
            </w:hyperlink>
          </w:p>
        </w:tc>
      </w:tr>
      <w:tr w:rsidR="00FB3F40" w:rsidRPr="005978CE" w14:paraId="793ACC0C" w14:textId="77777777" w:rsidTr="007C55EC">
        <w:trPr>
          <w:trHeight w:val="500"/>
          <w:jc w:val="center"/>
        </w:trPr>
        <w:tc>
          <w:tcPr>
            <w:tcW w:w="318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73F6429" w14:textId="0DC8DD49" w:rsidR="00FB3F40" w:rsidRPr="00FB3F40" w:rsidRDefault="00F133C4" w:rsidP="00F133C4">
            <w:pPr>
              <w:spacing w:after="0" w:line="240" w:lineRule="auto"/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  </w:t>
            </w:r>
            <w:r w:rsidR="00FB3F40" w:rsidRPr="00FB3F40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VxRAIL Details</w:t>
            </w:r>
          </w:p>
        </w:tc>
        <w:tc>
          <w:tcPr>
            <w:tcW w:w="8710" w:type="dxa"/>
            <w:shd w:val="clear" w:color="auto" w:fill="FFFFFF" w:themeFill="background1"/>
            <w:vAlign w:val="center"/>
          </w:tcPr>
          <w:p w14:paraId="45F23DD4" w14:textId="57A6E147" w:rsidR="00FB3F40" w:rsidRPr="00FB3F40" w:rsidRDefault="00F36A39" w:rsidP="002D28A0">
            <w:pPr>
              <w:pStyle w:val="NormalWeb"/>
              <w:rPr>
                <w:rFonts w:ascii="Exo" w:hAnsi="Exo"/>
                <w:sz w:val="20"/>
                <w:szCs w:val="20"/>
              </w:rPr>
            </w:pPr>
            <w:r>
              <w:t xml:space="preserve"> </w:t>
            </w:r>
            <w:hyperlink r:id="rId45" w:history="1">
              <w:r w:rsidRPr="003E7E3F">
                <w:rPr>
                  <w:rStyle w:val="Hyperlink"/>
                  <w:rFonts w:ascii="Exo" w:hAnsi="Exo"/>
                  <w:sz w:val="20"/>
                  <w:szCs w:val="20"/>
                </w:rPr>
                <w:t>https://shop.dellemc.com/en-us/Product-Family/VxRail-Products/Dell-EMC-VxRail/p/VCE-VxRail</w:t>
              </w:r>
            </w:hyperlink>
          </w:p>
        </w:tc>
      </w:tr>
      <w:tr w:rsidR="00A55A9E" w:rsidRPr="005978CE" w14:paraId="0A6E3E9F" w14:textId="77777777" w:rsidTr="007C55EC">
        <w:trPr>
          <w:trHeight w:val="507"/>
          <w:jc w:val="center"/>
        </w:trPr>
        <w:tc>
          <w:tcPr>
            <w:tcW w:w="318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2ECF99" w14:textId="77975043" w:rsidR="00A55A9E" w:rsidRPr="00D84F41" w:rsidRDefault="00F133C4" w:rsidP="00F133C4">
            <w:pPr>
              <w:spacing w:after="0" w:line="240" w:lineRule="auto"/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  </w:t>
            </w:r>
            <w:r w:rsidR="00A55A9E" w:rsidRPr="00D84F41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VxRAIL </w:t>
            </w:r>
            <w:r w:rsidR="0011092C" w:rsidRPr="00D84F41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Data Sheet</w:t>
            </w:r>
          </w:p>
        </w:tc>
        <w:tc>
          <w:tcPr>
            <w:tcW w:w="8710" w:type="dxa"/>
            <w:shd w:val="clear" w:color="auto" w:fill="FFFFFF" w:themeFill="background1"/>
            <w:vAlign w:val="center"/>
          </w:tcPr>
          <w:p w14:paraId="1DDEE119" w14:textId="04B06032" w:rsidR="00A55A9E" w:rsidRPr="00D84F41" w:rsidRDefault="00A55A9E" w:rsidP="00831C49">
            <w:pPr>
              <w:spacing w:after="0" w:line="240" w:lineRule="auto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D84F41">
              <w:rPr>
                <w:rFonts w:ascii="Exo" w:hAnsi="Exo"/>
                <w:sz w:val="20"/>
                <w:szCs w:val="20"/>
              </w:rPr>
              <w:t xml:space="preserve"> </w:t>
            </w:r>
            <w:hyperlink r:id="rId46" w:history="1">
              <w:r w:rsidR="0011092C" w:rsidRPr="00D84F41">
                <w:rPr>
                  <w:rStyle w:val="Hyperlink"/>
                  <w:rFonts w:ascii="Exo" w:hAnsi="Exo"/>
                  <w:sz w:val="20"/>
                  <w:szCs w:val="20"/>
                </w:rPr>
                <w:t>https://www.dellemc.com/en-us/collaterals/unauth/data-sheets/products/converged-infrastructure/vxrail-datasheet.pdf</w:t>
              </w:r>
            </w:hyperlink>
          </w:p>
        </w:tc>
      </w:tr>
      <w:tr w:rsidR="0011092C" w:rsidRPr="005978CE" w14:paraId="3CA2CFC2" w14:textId="77777777" w:rsidTr="007C55EC">
        <w:trPr>
          <w:trHeight w:val="507"/>
          <w:jc w:val="center"/>
        </w:trPr>
        <w:tc>
          <w:tcPr>
            <w:tcW w:w="318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B5DE7E" w14:textId="260E83F5" w:rsidR="0011092C" w:rsidRPr="00D84F41" w:rsidRDefault="00F133C4" w:rsidP="00F133C4">
            <w:pPr>
              <w:spacing w:after="0" w:line="240" w:lineRule="auto"/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  </w:t>
            </w:r>
            <w:r w:rsidR="0011092C" w:rsidRPr="00D84F41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VxRAIL Especification Sheet</w:t>
            </w:r>
          </w:p>
        </w:tc>
        <w:tc>
          <w:tcPr>
            <w:tcW w:w="8710" w:type="dxa"/>
            <w:shd w:val="clear" w:color="auto" w:fill="FFFFFF" w:themeFill="background1"/>
            <w:vAlign w:val="center"/>
          </w:tcPr>
          <w:p w14:paraId="3325650F" w14:textId="11714E9E" w:rsidR="0011092C" w:rsidRPr="00D84F41" w:rsidRDefault="0011092C" w:rsidP="00831C49">
            <w:pPr>
              <w:spacing w:after="0" w:line="240" w:lineRule="auto"/>
              <w:rPr>
                <w:rFonts w:ascii="Exo" w:hAnsi="Exo"/>
                <w:sz w:val="20"/>
                <w:szCs w:val="20"/>
              </w:rPr>
            </w:pPr>
            <w:r w:rsidRPr="00D84F41">
              <w:rPr>
                <w:rFonts w:ascii="Exo" w:hAnsi="Exo"/>
                <w:sz w:val="20"/>
                <w:szCs w:val="20"/>
              </w:rPr>
              <w:t xml:space="preserve"> </w:t>
            </w:r>
            <w:hyperlink r:id="rId47" w:history="1">
              <w:r w:rsidRPr="00D84F41">
                <w:rPr>
                  <w:rStyle w:val="Hyperlink"/>
                  <w:rFonts w:ascii="Exo" w:hAnsi="Exo"/>
                  <w:sz w:val="20"/>
                  <w:szCs w:val="20"/>
                </w:rPr>
                <w:t>https://www.dellemc.com/en-us/collaterals/unauth/data-sheets/products/converged-infrastructure/h16763-vxrail-14g-spec-sheet.pdf</w:t>
              </w:r>
            </w:hyperlink>
          </w:p>
        </w:tc>
      </w:tr>
      <w:tr w:rsidR="00A55A9E" w:rsidRPr="005978CE" w14:paraId="1D43DA27" w14:textId="77777777" w:rsidTr="007C55EC">
        <w:trPr>
          <w:trHeight w:val="507"/>
          <w:jc w:val="center"/>
        </w:trPr>
        <w:tc>
          <w:tcPr>
            <w:tcW w:w="318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6518A0" w14:textId="29AAF4AD" w:rsidR="00A55A9E" w:rsidRPr="00D84F41" w:rsidRDefault="00F133C4" w:rsidP="00F133C4">
            <w:pPr>
              <w:spacing w:after="0" w:line="240" w:lineRule="auto"/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  </w:t>
            </w:r>
            <w:r w:rsidR="0011092C" w:rsidRPr="00D84F41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VxRAIL HCI Infrastructure </w:t>
            </w:r>
          </w:p>
        </w:tc>
        <w:tc>
          <w:tcPr>
            <w:tcW w:w="8710" w:type="dxa"/>
            <w:shd w:val="clear" w:color="auto" w:fill="FFFFFF" w:themeFill="background1"/>
            <w:vAlign w:val="center"/>
          </w:tcPr>
          <w:p w14:paraId="3B6E9B2D" w14:textId="0E482A9D" w:rsidR="00A55A9E" w:rsidRPr="00D84F41" w:rsidRDefault="0011092C" w:rsidP="00831C49">
            <w:pPr>
              <w:spacing w:after="0" w:line="240" w:lineRule="auto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D84F41"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hyperlink r:id="rId48" w:history="1">
              <w:r w:rsidRPr="00D84F41">
                <w:rPr>
                  <w:rStyle w:val="Hyperlink"/>
                  <w:rFonts w:ascii="Exo" w:hAnsi="Exo"/>
                  <w:sz w:val="20"/>
                  <w:szCs w:val="20"/>
                </w:rPr>
                <w:t>https://www.delltechnologies.com/en-us/converged-infrastructure/vxrail/index.htm</w:t>
              </w:r>
            </w:hyperlink>
          </w:p>
        </w:tc>
      </w:tr>
      <w:tr w:rsidR="00A55A9E" w:rsidRPr="005978CE" w14:paraId="03CFBC43" w14:textId="77777777" w:rsidTr="007C55EC">
        <w:trPr>
          <w:trHeight w:val="507"/>
          <w:jc w:val="center"/>
        </w:trPr>
        <w:tc>
          <w:tcPr>
            <w:tcW w:w="318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14C49D" w14:textId="2FBD191D" w:rsidR="00A55A9E" w:rsidRPr="00D84F41" w:rsidRDefault="00F133C4" w:rsidP="00F133C4">
            <w:pPr>
              <w:spacing w:after="0" w:line="240" w:lineRule="auto"/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  </w:t>
            </w:r>
            <w:r w:rsidR="0011092C" w:rsidRPr="00D84F41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VxRAIL Interactive Demo</w:t>
            </w:r>
          </w:p>
        </w:tc>
        <w:tc>
          <w:tcPr>
            <w:tcW w:w="8710" w:type="dxa"/>
            <w:shd w:val="clear" w:color="auto" w:fill="FFFFFF" w:themeFill="background1"/>
            <w:vAlign w:val="center"/>
          </w:tcPr>
          <w:p w14:paraId="6AC78895" w14:textId="60E0E96A" w:rsidR="00A55A9E" w:rsidRPr="00D84F41" w:rsidRDefault="0011092C" w:rsidP="00831C49">
            <w:pPr>
              <w:spacing w:after="0" w:line="240" w:lineRule="auto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 w:rsidRPr="00D84F41"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hyperlink r:id="rId49" w:history="1">
              <w:r w:rsidRPr="00D84F41">
                <w:rPr>
                  <w:rStyle w:val="Hyperlink"/>
                  <w:rFonts w:ascii="Exo" w:hAnsi="Exo"/>
                  <w:sz w:val="20"/>
                  <w:szCs w:val="20"/>
                </w:rPr>
                <w:t>http://interactivedemos.democenter.dell.com/v2/vxrail47/index.html</w:t>
              </w:r>
            </w:hyperlink>
          </w:p>
        </w:tc>
      </w:tr>
      <w:tr w:rsidR="00A55A9E" w:rsidRPr="005978CE" w14:paraId="43ADD4D7" w14:textId="77777777" w:rsidTr="007C55EC">
        <w:trPr>
          <w:trHeight w:val="507"/>
          <w:jc w:val="center"/>
        </w:trPr>
        <w:tc>
          <w:tcPr>
            <w:tcW w:w="318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375FAD4" w14:textId="3C82F63C" w:rsidR="00A55A9E" w:rsidRPr="00D84F41" w:rsidRDefault="00F133C4" w:rsidP="00F133C4">
            <w:pPr>
              <w:spacing w:after="0" w:line="240" w:lineRule="auto"/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  </w:t>
            </w:r>
            <w:r w:rsidR="00D84F41" w:rsidRPr="00D84F41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VxRAIL Overview Vídeo</w:t>
            </w:r>
          </w:p>
        </w:tc>
        <w:tc>
          <w:tcPr>
            <w:tcW w:w="8710" w:type="dxa"/>
            <w:shd w:val="clear" w:color="auto" w:fill="FFFFFF" w:themeFill="background1"/>
            <w:vAlign w:val="center"/>
          </w:tcPr>
          <w:p w14:paraId="70248276" w14:textId="4D19CB05" w:rsidR="00A55A9E" w:rsidRPr="00F133C4" w:rsidRDefault="00F36A39" w:rsidP="00831C49">
            <w:pPr>
              <w:spacing w:after="0" w:line="240" w:lineRule="auto"/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</w:pPr>
            <w:r>
              <w:t xml:space="preserve"> </w:t>
            </w:r>
            <w:hyperlink r:id="rId50" w:anchor="scroll=off&amp;tab0=0&amp;video-overlay=6113783920001" w:history="1">
              <w:r w:rsidRPr="003E7E3F">
                <w:rPr>
                  <w:rStyle w:val="Hyperlink"/>
                  <w:rFonts w:ascii="Exo" w:hAnsi="Exo"/>
                  <w:sz w:val="20"/>
                  <w:szCs w:val="20"/>
                </w:rPr>
                <w:t>https://www.delltechnologies.com/en-us/converged-infrastructure/vxrail/index.htm#scroll=off&amp;tab0=0&amp;video-overlay=6113783920001</w:t>
              </w:r>
            </w:hyperlink>
          </w:p>
        </w:tc>
      </w:tr>
      <w:tr w:rsidR="002D28A0" w:rsidRPr="005978CE" w14:paraId="644E5823" w14:textId="77777777" w:rsidTr="007C55EC">
        <w:trPr>
          <w:trHeight w:val="470"/>
          <w:jc w:val="center"/>
        </w:trPr>
        <w:tc>
          <w:tcPr>
            <w:tcW w:w="318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B17266" w14:textId="52693001" w:rsidR="002D28A0" w:rsidRDefault="00F133C4" w:rsidP="00F133C4">
            <w:pPr>
              <w:spacing w:after="0" w:line="240" w:lineRule="auto"/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  </w:t>
            </w:r>
            <w:r w:rsidR="00853272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VxRAIL System TechBook</w:t>
            </w:r>
          </w:p>
        </w:tc>
        <w:tc>
          <w:tcPr>
            <w:tcW w:w="8710" w:type="dxa"/>
            <w:shd w:val="clear" w:color="auto" w:fill="FFFFFF" w:themeFill="background1"/>
            <w:vAlign w:val="center"/>
          </w:tcPr>
          <w:p w14:paraId="1B7EA360" w14:textId="7DCEC611" w:rsidR="002D28A0" w:rsidRPr="00F133C4" w:rsidRDefault="00F36A39" w:rsidP="002D28A0">
            <w:pPr>
              <w:pStyle w:val="NormalWeb"/>
              <w:rPr>
                <w:rFonts w:ascii="Exo" w:hAnsi="Exo"/>
                <w:sz w:val="20"/>
                <w:szCs w:val="20"/>
              </w:rPr>
            </w:pPr>
            <w:r>
              <w:t xml:space="preserve"> </w:t>
            </w:r>
            <w:hyperlink r:id="rId51" w:anchor="scroll=off&amp;tab0=1&amp;overlay=//www.dellemc.com/en-us/collaterals/unauth/technical-guides-support-information/products/converged-infrastructure/h15104-vxrail-appliance-techbook.pdf" w:history="1">
              <w:r w:rsidRPr="003E7E3F">
                <w:rPr>
                  <w:rStyle w:val="Hyperlink"/>
                  <w:rFonts w:ascii="Exo" w:hAnsi="Exo"/>
                  <w:sz w:val="20"/>
                  <w:szCs w:val="20"/>
                </w:rPr>
                <w:t>https://www.delltechnologies.com/en-us/converged-infrastructure/vxrail/index.htm#scroll=off&amp;tab0=1&amp;overlay=//www.dellemc.com/en-us/collaterals/unauth/technical-guides-support-information/products/converged-infrastructure/h15104-vxrail-appliance-techbook.pdf</w:t>
              </w:r>
            </w:hyperlink>
          </w:p>
        </w:tc>
      </w:tr>
      <w:tr w:rsidR="00C120C2" w:rsidRPr="005978CE" w14:paraId="2984B2F6" w14:textId="77777777" w:rsidTr="007C55EC">
        <w:trPr>
          <w:trHeight w:val="401"/>
          <w:jc w:val="center"/>
        </w:trPr>
        <w:tc>
          <w:tcPr>
            <w:tcW w:w="318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9A1F57" w14:textId="52105A38" w:rsidR="00C120C2" w:rsidRDefault="00F133C4" w:rsidP="00F133C4">
            <w:pPr>
              <w:spacing w:after="0" w:line="240" w:lineRule="auto"/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 xml:space="preserve">  </w:t>
            </w:r>
            <w:r w:rsidR="00C120C2"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VxRAIL 4.7 Administration Guide</w:t>
            </w:r>
          </w:p>
        </w:tc>
        <w:tc>
          <w:tcPr>
            <w:tcW w:w="8710" w:type="dxa"/>
            <w:shd w:val="clear" w:color="auto" w:fill="FFFFFF" w:themeFill="background1"/>
            <w:vAlign w:val="center"/>
          </w:tcPr>
          <w:p w14:paraId="49B11523" w14:textId="496C537A" w:rsidR="00C120C2" w:rsidRPr="00C120C2" w:rsidRDefault="00C120C2" w:rsidP="002D28A0">
            <w:pPr>
              <w:pStyle w:val="NormalWeb"/>
              <w:rPr>
                <w:rFonts w:ascii="Exo" w:hAnsi="Exo"/>
                <w:color w:val="000000" w:themeColor="text1"/>
                <w:sz w:val="20"/>
                <w:szCs w:val="20"/>
              </w:rPr>
            </w:pPr>
            <w:r w:rsidRPr="00C120C2">
              <w:rPr>
                <w:rFonts w:ascii="Exo" w:hAnsi="Exo"/>
                <w:color w:val="000000" w:themeColor="text1"/>
                <w:sz w:val="16"/>
                <w:szCs w:val="16"/>
              </w:rPr>
              <w:t xml:space="preserve"> </w:t>
            </w:r>
            <w:hyperlink r:id="rId52" w:history="1">
              <w:r w:rsidRPr="00C120C2">
                <w:rPr>
                  <w:rStyle w:val="Hyperlink"/>
                  <w:rFonts w:ascii="Exo" w:hAnsi="Exo"/>
                  <w:sz w:val="20"/>
                  <w:szCs w:val="20"/>
                </w:rPr>
                <w:t>https://support.emc.com/docu91466_VxRail-Appliance-4.7-Administration-Guide.pdf?language=en_US</w:t>
              </w:r>
            </w:hyperlink>
          </w:p>
        </w:tc>
      </w:tr>
      <w:tr w:rsidR="00853272" w:rsidRPr="005978CE" w14:paraId="44267CA5" w14:textId="77777777" w:rsidTr="00A1496A">
        <w:trPr>
          <w:trHeight w:val="401"/>
          <w:jc w:val="center"/>
        </w:trPr>
        <w:tc>
          <w:tcPr>
            <w:tcW w:w="11898" w:type="dxa"/>
            <w:gridSpan w:val="2"/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94EEEA8" w14:textId="3B32D0F6" w:rsidR="00853272" w:rsidRPr="00C120C2" w:rsidRDefault="00853272" w:rsidP="00853272">
            <w:pPr>
              <w:pStyle w:val="NDICE3"/>
              <w:rPr>
                <w:sz w:val="16"/>
                <w:szCs w:val="16"/>
              </w:rPr>
            </w:pPr>
            <w:r>
              <w:br/>
            </w:r>
            <w:bookmarkStart w:id="64" w:name="_Toc32930851"/>
            <w:r>
              <w:t>DOCUMENTOS ADICIONAIS</w:t>
            </w:r>
            <w:bookmarkEnd w:id="64"/>
            <w:r>
              <w:br/>
            </w:r>
          </w:p>
        </w:tc>
      </w:tr>
      <w:tr w:rsidR="00853272" w:rsidRPr="005978CE" w14:paraId="6F351CF0" w14:textId="77777777" w:rsidTr="007C55EC">
        <w:trPr>
          <w:trHeight w:val="507"/>
          <w:jc w:val="center"/>
        </w:trPr>
        <w:tc>
          <w:tcPr>
            <w:tcW w:w="3188" w:type="dxa"/>
            <w:shd w:val="clear" w:color="auto" w:fill="C000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D8C561" w14:textId="77777777" w:rsidR="00853272" w:rsidRPr="0069303D" w:rsidRDefault="00853272" w:rsidP="001206A5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Descrição</w:t>
            </w:r>
          </w:p>
        </w:tc>
        <w:tc>
          <w:tcPr>
            <w:tcW w:w="8710" w:type="dxa"/>
            <w:shd w:val="clear" w:color="auto" w:fill="C00000"/>
            <w:vAlign w:val="center"/>
          </w:tcPr>
          <w:p w14:paraId="3A191486" w14:textId="60CCF621" w:rsidR="00853272" w:rsidRPr="0069303D" w:rsidRDefault="00800BDC" w:rsidP="001206A5">
            <w:pPr>
              <w:spacing w:after="0" w:line="240" w:lineRule="auto"/>
              <w:jc w:val="center"/>
              <w:rPr>
                <w:rFonts w:ascii="Exo" w:hAnsi="Exo"/>
                <w:color w:val="000000"/>
                <w:sz w:val="20"/>
                <w:szCs w:val="20"/>
                <w:lang w:val="en-US"/>
              </w:rPr>
            </w:pPr>
            <w:r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  <w:t>Localização | Observação</w:t>
            </w:r>
          </w:p>
        </w:tc>
      </w:tr>
      <w:tr w:rsidR="007C55EC" w:rsidRPr="005978CE" w14:paraId="392422AA" w14:textId="77777777" w:rsidTr="007C55EC">
        <w:trPr>
          <w:trHeight w:val="507"/>
          <w:jc w:val="center"/>
        </w:trPr>
        <w:tc>
          <w:tcPr>
            <w:tcW w:w="318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954993B" w14:textId="3B9A2ED5" w:rsidR="007C55EC" w:rsidRDefault="007C55EC" w:rsidP="001206A5">
            <w:pPr>
              <w:spacing w:after="0" w:line="240" w:lineRule="auto"/>
              <w:jc w:val="center"/>
              <w:rPr>
                <w:rFonts w:ascii="Exo" w:hAnsi="Exo"/>
                <w:b/>
                <w:bCs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eastAsia="Times New Roman" w:hAnsi="Exo" w:cs="Times New Roman"/>
                <w:bCs/>
                <w:color w:val="000000"/>
                <w:sz w:val="20"/>
                <w:szCs w:val="20"/>
                <w:lang w:val="en-US"/>
              </w:rPr>
              <w:t>PLanilha PEQ</w:t>
            </w:r>
          </w:p>
        </w:tc>
        <w:tc>
          <w:tcPr>
            <w:tcW w:w="8710" w:type="dxa"/>
            <w:shd w:val="clear" w:color="auto" w:fill="FFFFFF" w:themeFill="background1"/>
            <w:vAlign w:val="center"/>
          </w:tcPr>
          <w:p w14:paraId="2D87430D" w14:textId="0D7F5DA1" w:rsidR="007C55EC" w:rsidRPr="007C55EC" w:rsidRDefault="007C55EC" w:rsidP="007C55EC">
            <w:pPr>
              <w:spacing w:after="0" w:line="240" w:lineRule="auto"/>
              <w:rPr>
                <w:rFonts w:ascii="Exo" w:hAnsi="Exo"/>
                <w:color w:val="FFFFFF" w:themeColor="background1"/>
                <w:sz w:val="20"/>
                <w:szCs w:val="20"/>
                <w:lang w:val="en-US"/>
              </w:rPr>
            </w:pPr>
            <w:r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r w:rsidRPr="007C55EC"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>Ser</w:t>
            </w:r>
            <w:r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 xml:space="preserve">á entregue junto com </w:t>
            </w:r>
            <w:r w:rsidR="00800BDC">
              <w:rPr>
                <w:rFonts w:ascii="Exo" w:hAnsi="Exo"/>
                <w:color w:val="000000" w:themeColor="text1"/>
                <w:sz w:val="20"/>
                <w:szCs w:val="20"/>
                <w:lang w:val="en-US"/>
              </w:rPr>
              <w:t>esse documento</w:t>
            </w:r>
          </w:p>
        </w:tc>
      </w:tr>
    </w:tbl>
    <w:p w14:paraId="7ECB0C33" w14:textId="77777777" w:rsidR="00A55A9E" w:rsidRDefault="00A55A9E" w:rsidP="00A55A9E"/>
    <w:p w14:paraId="4EA00766" w14:textId="77777777" w:rsidR="00A55A9E" w:rsidRDefault="00A55A9E" w:rsidP="00A55A9E"/>
    <w:p w14:paraId="4031E38A" w14:textId="6C48AC18" w:rsidR="008264B0" w:rsidRDefault="00667555">
      <w:r>
        <w:br w:type="page"/>
      </w:r>
    </w:p>
    <w:tbl>
      <w:tblPr>
        <w:tblStyle w:val="TableGrid"/>
        <w:tblpPr w:leftFromText="180" w:rightFromText="180" w:vertAnchor="page" w:horzAnchor="margin" w:tblpXSpec="center" w:tblpY="534"/>
        <w:tblW w:w="11902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Masthead"/>
      </w:tblPr>
      <w:tblGrid>
        <w:gridCol w:w="421"/>
        <w:gridCol w:w="1417"/>
        <w:gridCol w:w="992"/>
        <w:gridCol w:w="1701"/>
        <w:gridCol w:w="7371"/>
      </w:tblGrid>
      <w:tr w:rsidR="008F66B0" w14:paraId="516414BF" w14:textId="77777777" w:rsidTr="008F66B0">
        <w:trPr>
          <w:cantSplit/>
          <w:trHeight w:val="515"/>
        </w:trPr>
        <w:tc>
          <w:tcPr>
            <w:tcW w:w="11902" w:type="dxa"/>
            <w:gridSpan w:val="5"/>
            <w:shd w:val="clear" w:color="auto" w:fill="FFFFFF" w:themeFill="background1"/>
            <w:tcMar>
              <w:left w:w="0" w:type="dxa"/>
              <w:right w:w="0" w:type="dxa"/>
            </w:tcMar>
            <w:vAlign w:val="center"/>
          </w:tcPr>
          <w:p w14:paraId="4A4CB55F" w14:textId="4E22FFE3" w:rsidR="008F66B0" w:rsidRDefault="008F66B0" w:rsidP="008F66B0">
            <w:pPr>
              <w:jc w:val="center"/>
              <w:rPr>
                <w:rFonts w:ascii="Exo" w:hAnsi="Exo"/>
                <w:bCs/>
                <w:color w:val="000000" w:themeColor="text1"/>
                <w:sz w:val="16"/>
                <w:szCs w:val="16"/>
              </w:rPr>
            </w:pPr>
          </w:p>
          <w:p w14:paraId="695325E0" w14:textId="5EFB3FF2" w:rsidR="009A5C99" w:rsidRDefault="009A5C99" w:rsidP="009A5C99">
            <w:pPr>
              <w:pStyle w:val="INDICE1"/>
              <w:framePr w:hSpace="0" w:wrap="auto" w:vAnchor="margin" w:hAnchor="text" w:xAlign="left" w:yAlign="inline"/>
            </w:pPr>
            <w:bookmarkStart w:id="65" w:name="_Toc32930852"/>
            <w:r>
              <w:t>REVISÕES</w:t>
            </w:r>
            <w:bookmarkEnd w:id="65"/>
          </w:p>
          <w:p w14:paraId="7B4C826E" w14:textId="47238C59" w:rsidR="00F36A39" w:rsidRDefault="00F36A39" w:rsidP="00AE0DAA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9CC0B59" wp14:editId="63DC2714">
                  <wp:extent cx="4491613" cy="1836595"/>
                  <wp:effectExtent l="0" t="0" r="4445" b="0"/>
                  <wp:docPr id="58" name="Picture 58" descr="Image result for PLANEJAMENTO&quot;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Image result for PLANEJAMENTO&quot;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5822" b="20338"/>
                          <a:stretch/>
                        </pic:blipFill>
                        <pic:spPr bwMode="auto">
                          <a:xfrm>
                            <a:off x="0" y="0"/>
                            <a:ext cx="4513102" cy="1845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549202C" w14:textId="48746AF0" w:rsidR="009A5C99" w:rsidRDefault="009A5C99" w:rsidP="009A5C99">
            <w:pPr>
              <w:pStyle w:val="INDICE1"/>
              <w:framePr w:hSpace="0" w:wrap="auto" w:vAnchor="margin" w:hAnchor="text" w:xAlign="left" w:yAlign="inline"/>
              <w:rPr>
                <w:sz w:val="16"/>
                <w:szCs w:val="16"/>
              </w:rPr>
            </w:pPr>
          </w:p>
        </w:tc>
      </w:tr>
      <w:tr w:rsidR="008F66B0" w14:paraId="0286043E" w14:textId="77777777" w:rsidTr="00FC3B5D">
        <w:trPr>
          <w:cantSplit/>
          <w:trHeight w:val="392"/>
        </w:trPr>
        <w:tc>
          <w:tcPr>
            <w:tcW w:w="421" w:type="dxa"/>
            <w:shd w:val="clear" w:color="auto" w:fill="F2F2F2" w:themeFill="background1" w:themeFillShade="F2"/>
            <w:tcMar>
              <w:left w:w="0" w:type="dxa"/>
              <w:right w:w="0" w:type="dxa"/>
            </w:tcMar>
            <w:vAlign w:val="center"/>
          </w:tcPr>
          <w:p w14:paraId="3097A4A1" w14:textId="77777777" w:rsidR="008F66B0" w:rsidRPr="00756257" w:rsidRDefault="008F66B0" w:rsidP="008F66B0">
            <w:pPr>
              <w:jc w:val="center"/>
              <w:rPr>
                <w:rFonts w:ascii="Exo" w:hAnsi="Exo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ID</w:t>
            </w:r>
          </w:p>
        </w:tc>
        <w:tc>
          <w:tcPr>
            <w:tcW w:w="1417" w:type="dxa"/>
            <w:shd w:val="clear" w:color="auto" w:fill="F2F2F2" w:themeFill="background1" w:themeFillShade="F2"/>
            <w:vAlign w:val="center"/>
          </w:tcPr>
          <w:p w14:paraId="4493905A" w14:textId="77777777" w:rsidR="008F66B0" w:rsidRDefault="008F66B0" w:rsidP="008F66B0">
            <w:pPr>
              <w:jc w:val="center"/>
              <w:rPr>
                <w:rFonts w:ascii="Exo" w:hAnsi="Exo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Data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14:paraId="6C159AB1" w14:textId="77777777" w:rsidR="008F66B0" w:rsidRDefault="008F66B0" w:rsidP="008F66B0">
            <w:pPr>
              <w:jc w:val="center"/>
              <w:rPr>
                <w:rFonts w:ascii="Exo" w:hAnsi="Exo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Revisão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14:paraId="13DC7BE1" w14:textId="77777777" w:rsidR="008F66B0" w:rsidRDefault="008F66B0" w:rsidP="008F66B0">
            <w:pPr>
              <w:jc w:val="center"/>
              <w:rPr>
                <w:rFonts w:ascii="Exo" w:hAnsi="Exo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Revisor</w:t>
            </w:r>
          </w:p>
        </w:tc>
        <w:tc>
          <w:tcPr>
            <w:tcW w:w="7371" w:type="dxa"/>
            <w:shd w:val="clear" w:color="auto" w:fill="F2F2F2" w:themeFill="background1" w:themeFillShade="F2"/>
            <w:vAlign w:val="center"/>
          </w:tcPr>
          <w:p w14:paraId="0C8918B8" w14:textId="77777777" w:rsidR="008F66B0" w:rsidRDefault="008F66B0" w:rsidP="008F66B0">
            <w:pPr>
              <w:jc w:val="center"/>
              <w:rPr>
                <w:rFonts w:ascii="Exo" w:hAnsi="Exo"/>
                <w:b/>
                <w:color w:val="000000" w:themeColor="text1"/>
                <w:sz w:val="20"/>
                <w:szCs w:val="20"/>
              </w:rPr>
            </w:pPr>
            <w:r>
              <w:rPr>
                <w:rFonts w:ascii="Exo" w:hAnsi="Exo"/>
                <w:b/>
                <w:color w:val="000000" w:themeColor="text1"/>
                <w:sz w:val="20"/>
                <w:szCs w:val="20"/>
              </w:rPr>
              <w:t>Comentários</w:t>
            </w:r>
          </w:p>
        </w:tc>
      </w:tr>
      <w:tr w:rsidR="008F66B0" w:rsidRPr="007735D2" w14:paraId="3210F8B5" w14:textId="77777777" w:rsidTr="007735D2">
        <w:trPr>
          <w:cantSplit/>
          <w:trHeight w:val="405"/>
        </w:trPr>
        <w:tc>
          <w:tcPr>
            <w:tcW w:w="421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6A5D773E" w14:textId="77777777" w:rsidR="008F66B0" w:rsidRPr="007735D2" w:rsidRDefault="008F66B0" w:rsidP="008F66B0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EB472A0" w14:textId="74361A52" w:rsidR="008F66B0" w:rsidRPr="007735D2" w:rsidRDefault="008F66B0" w:rsidP="008F66B0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0</w:t>
            </w:r>
            <w:r w:rsidR="00800BDC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7</w:t>
            </w: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/02/2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B9E1A3A" w14:textId="77777777" w:rsidR="008F66B0" w:rsidRPr="007735D2" w:rsidRDefault="008F66B0" w:rsidP="008F66B0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1.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B60DC17" w14:textId="77777777" w:rsidR="008F66B0" w:rsidRPr="007735D2" w:rsidRDefault="008F66B0" w:rsidP="008F66B0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Ricardo Paiva</w:t>
            </w:r>
          </w:p>
        </w:tc>
        <w:tc>
          <w:tcPr>
            <w:tcW w:w="7371" w:type="dxa"/>
            <w:shd w:val="clear" w:color="auto" w:fill="auto"/>
            <w:vAlign w:val="center"/>
          </w:tcPr>
          <w:p w14:paraId="5DE840F6" w14:textId="64ECA4C0" w:rsidR="008F66B0" w:rsidRPr="007735D2" w:rsidRDefault="008F66B0" w:rsidP="008F66B0">
            <w:pPr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A97225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Revisão final da v1.0. Documento pronto para apresentação.</w:t>
            </w:r>
            <w:r w:rsidR="005E3604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</w:p>
        </w:tc>
      </w:tr>
      <w:tr w:rsidR="00A97225" w:rsidRPr="007735D2" w14:paraId="7B945A99" w14:textId="77777777" w:rsidTr="007735D2">
        <w:trPr>
          <w:cantSplit/>
          <w:trHeight w:val="405"/>
        </w:trPr>
        <w:tc>
          <w:tcPr>
            <w:tcW w:w="421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0EE03DD8" w14:textId="0564906E" w:rsidR="00A97225" w:rsidRPr="007735D2" w:rsidRDefault="00A97225" w:rsidP="008F66B0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BB13D0B" w14:textId="31675AD9" w:rsidR="00A97225" w:rsidRPr="007735D2" w:rsidRDefault="00A97225" w:rsidP="008F66B0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10/02/2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97FA3F6" w14:textId="54646CC9" w:rsidR="00A97225" w:rsidRPr="007735D2" w:rsidRDefault="00A97225" w:rsidP="008F66B0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1.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0C213D2" w14:textId="471728DC" w:rsidR="00A97225" w:rsidRPr="007735D2" w:rsidRDefault="00A97225" w:rsidP="008F66B0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Ricardo Paiva</w:t>
            </w:r>
          </w:p>
        </w:tc>
        <w:tc>
          <w:tcPr>
            <w:tcW w:w="7371" w:type="dxa"/>
            <w:shd w:val="clear" w:color="auto" w:fill="auto"/>
            <w:vAlign w:val="center"/>
          </w:tcPr>
          <w:p w14:paraId="107F3802" w14:textId="1EA51327" w:rsidR="00A97225" w:rsidRPr="007735D2" w:rsidRDefault="00A97225" w:rsidP="008F66B0">
            <w:pPr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Apresentação da v1.0 do documento para o cliente. Surgiram revisões para fazer.</w:t>
            </w:r>
          </w:p>
        </w:tc>
      </w:tr>
      <w:tr w:rsidR="001F27D7" w:rsidRPr="007735D2" w14:paraId="207E3F83" w14:textId="77777777" w:rsidTr="007735D2">
        <w:trPr>
          <w:cantSplit/>
          <w:trHeight w:val="406"/>
        </w:trPr>
        <w:tc>
          <w:tcPr>
            <w:tcW w:w="421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5021FB57" w14:textId="2D850C6C" w:rsidR="001F27D7" w:rsidRPr="007735D2" w:rsidRDefault="00AE446F" w:rsidP="001F27D7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2B40C4D" w14:textId="58E1249B" w:rsidR="001F27D7" w:rsidRPr="007735D2" w:rsidRDefault="001F27D7" w:rsidP="001F27D7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10/02/2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48BBB2" w14:textId="2E738BFF" w:rsidR="001F27D7" w:rsidRPr="007735D2" w:rsidRDefault="001F27D7" w:rsidP="001F27D7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2.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1554759" w14:textId="090A7389" w:rsidR="001F27D7" w:rsidRPr="007735D2" w:rsidRDefault="001F27D7" w:rsidP="001F27D7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Ricardo Paiva</w:t>
            </w:r>
          </w:p>
        </w:tc>
        <w:tc>
          <w:tcPr>
            <w:tcW w:w="7371" w:type="dxa"/>
            <w:shd w:val="clear" w:color="auto" w:fill="auto"/>
            <w:vAlign w:val="center"/>
          </w:tcPr>
          <w:p w14:paraId="3D73FC58" w14:textId="47ADE219" w:rsidR="001F27D7" w:rsidRPr="007735D2" w:rsidRDefault="00B45559" w:rsidP="001F27D7">
            <w:pPr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B4555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Alterações no documento</w:t>
            </w:r>
            <w:r w:rsidR="00681481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:</w:t>
            </w:r>
            <w:r w:rsidR="007735D2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br/>
              <w:t xml:space="preserve"> 1.</w:t>
            </w:r>
            <w:r w:rsid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Partes Interessadas</w:t>
            </w:r>
            <w:r w:rsidR="007735D2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: </w:t>
            </w:r>
            <w:r w:rsidR="001F27D7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Inclusão dos contatos Diogo Bueno (cliente) e Edgar Luiz (IT-One)</w:t>
            </w:r>
          </w:p>
          <w:p w14:paraId="4F9EF733" w14:textId="2DF6722F" w:rsidR="009319BC" w:rsidRPr="007735D2" w:rsidRDefault="007735D2" w:rsidP="001F27D7">
            <w:pPr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B45559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2.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Configurações Lógicas 1/3</w:t>
            </w: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: </w:t>
            </w:r>
            <w:r w:rsidR="009319BC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Alteração da conta do ESRS para </w:t>
            </w:r>
            <w:hyperlink r:id="rId54" w:history="1">
              <w:r w:rsidR="00692F1B" w:rsidRPr="007735D2">
                <w:rPr>
                  <w:rStyle w:val="Hyperlink"/>
                  <w:rFonts w:ascii="Exo" w:hAnsi="Exo"/>
                  <w:bCs/>
                  <w:sz w:val="18"/>
                  <w:szCs w:val="18"/>
                </w:rPr>
                <w:t>dcs@mg.senac.br</w:t>
              </w:r>
            </w:hyperlink>
            <w:r w:rsidR="00692F1B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br/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B45559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3.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Plano de Execução</w:t>
            </w:r>
            <w:r w:rsidR="00692F1B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:</w:t>
            </w:r>
            <w:r w:rsidR="005C0BBD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Merge de Onda 1 de migrações com o Piloto e testes</w:t>
            </w:r>
            <w:r w:rsidR="005C0BBD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br/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B45559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4.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Plano de Execução</w:t>
            </w: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: </w:t>
            </w:r>
            <w:r w:rsidR="005C0BBD"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Incluído o Repasse Final ao término das migrações</w:t>
            </w:r>
          </w:p>
        </w:tc>
      </w:tr>
      <w:tr w:rsidR="00B739E3" w:rsidRPr="007735D2" w14:paraId="65CB62DF" w14:textId="77777777" w:rsidTr="007735D2">
        <w:trPr>
          <w:cantSplit/>
          <w:trHeight w:val="406"/>
        </w:trPr>
        <w:tc>
          <w:tcPr>
            <w:tcW w:w="421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6575238" w14:textId="62874E16" w:rsidR="00B739E3" w:rsidRPr="007735D2" w:rsidRDefault="00B739E3" w:rsidP="00B739E3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EF9E8B6" w14:textId="123335A0" w:rsidR="00B739E3" w:rsidRPr="007735D2" w:rsidRDefault="00B739E3" w:rsidP="00B739E3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10/02/2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4617B10" w14:textId="519CE6CF" w:rsidR="00B739E3" w:rsidRPr="007735D2" w:rsidRDefault="00B739E3" w:rsidP="00B739E3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2.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ABAF2D9" w14:textId="0B4F6912" w:rsidR="00B739E3" w:rsidRPr="007735D2" w:rsidRDefault="00B739E3" w:rsidP="00B739E3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Ricardo Paiva</w:t>
            </w:r>
          </w:p>
        </w:tc>
        <w:tc>
          <w:tcPr>
            <w:tcW w:w="7371" w:type="dxa"/>
            <w:shd w:val="clear" w:color="auto" w:fill="auto"/>
            <w:vAlign w:val="center"/>
          </w:tcPr>
          <w:p w14:paraId="31034719" w14:textId="656C40CC" w:rsidR="00B739E3" w:rsidRPr="007735D2" w:rsidRDefault="00B739E3" w:rsidP="00B739E3">
            <w:pPr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Entrega do documento revisado para o cliente.</w:t>
            </w:r>
          </w:p>
        </w:tc>
      </w:tr>
      <w:tr w:rsidR="00B739E3" w:rsidRPr="007735D2" w14:paraId="1C5BE801" w14:textId="77777777" w:rsidTr="007735D2">
        <w:trPr>
          <w:cantSplit/>
          <w:trHeight w:val="406"/>
        </w:trPr>
        <w:tc>
          <w:tcPr>
            <w:tcW w:w="421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69CE837" w14:textId="2D709D8E" w:rsidR="00B739E3" w:rsidRPr="007735D2" w:rsidRDefault="009C4F0C" w:rsidP="00B739E3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C8572B4" w14:textId="1CADC9BB" w:rsidR="00B739E3" w:rsidRPr="007735D2" w:rsidRDefault="009C4F0C" w:rsidP="00B739E3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11/02/2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8E2C5E" w14:textId="5FD87527" w:rsidR="00B739E3" w:rsidRPr="007735D2" w:rsidRDefault="009C4F0C" w:rsidP="00B739E3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3.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7490F34" w14:textId="02CE5694" w:rsidR="00B739E3" w:rsidRPr="007735D2" w:rsidRDefault="009C4F0C" w:rsidP="00B739E3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Ricardo Paiva</w:t>
            </w:r>
          </w:p>
        </w:tc>
        <w:tc>
          <w:tcPr>
            <w:tcW w:w="7371" w:type="dxa"/>
            <w:shd w:val="clear" w:color="auto" w:fill="auto"/>
            <w:vAlign w:val="center"/>
          </w:tcPr>
          <w:p w14:paraId="58D91DDF" w14:textId="773D8705" w:rsidR="00B739E3" w:rsidRPr="007735D2" w:rsidRDefault="009C4F0C" w:rsidP="00B739E3">
            <w:pPr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Cliente aprovou o </w:t>
            </w:r>
            <w:r w:rsidR="00B52616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a versão 2.0 desse documento</w:t>
            </w:r>
          </w:p>
        </w:tc>
      </w:tr>
      <w:tr w:rsidR="00F23445" w:rsidRPr="007735D2" w14:paraId="7D973870" w14:textId="77777777" w:rsidTr="003A6F43">
        <w:trPr>
          <w:cantSplit/>
          <w:trHeight w:val="406"/>
        </w:trPr>
        <w:tc>
          <w:tcPr>
            <w:tcW w:w="11902" w:type="dxa"/>
            <w:gridSpan w:val="5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442A2C87" w14:textId="77777777" w:rsidR="00F23445" w:rsidRDefault="00F23445" w:rsidP="00B739E3">
            <w:pPr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</w:p>
          <w:p w14:paraId="011AD62D" w14:textId="33FB0E29" w:rsidR="00F23445" w:rsidRPr="007735D2" w:rsidRDefault="00F23445" w:rsidP="00F23445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 w:rsidRPr="00F23445">
              <w:rPr>
                <w:rFonts w:ascii="Exo" w:hAnsi="Exo"/>
                <w:bCs/>
                <w:noProof/>
                <w:color w:val="000000" w:themeColor="text1"/>
                <w:sz w:val="18"/>
                <w:szCs w:val="18"/>
              </w:rPr>
              <w:drawing>
                <wp:inline distT="0" distB="0" distL="0" distR="0" wp14:anchorId="6DA5A547" wp14:editId="52EFC186">
                  <wp:extent cx="7004978" cy="2707005"/>
                  <wp:effectExtent l="0" t="0" r="571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5"/>
                          <a:srcRect b="27644"/>
                          <a:stretch/>
                        </pic:blipFill>
                        <pic:spPr bwMode="auto">
                          <a:xfrm>
                            <a:off x="0" y="0"/>
                            <a:ext cx="7057515" cy="27273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="00DA42AE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br/>
            </w:r>
          </w:p>
        </w:tc>
      </w:tr>
      <w:tr w:rsidR="003C09CB" w:rsidRPr="007735D2" w14:paraId="10C5DBD0" w14:textId="77777777" w:rsidTr="007735D2">
        <w:trPr>
          <w:cantSplit/>
          <w:trHeight w:val="406"/>
        </w:trPr>
        <w:tc>
          <w:tcPr>
            <w:tcW w:w="421" w:type="dxa"/>
            <w:shd w:val="clear" w:color="auto" w:fill="auto"/>
            <w:tcMar>
              <w:left w:w="0" w:type="dxa"/>
              <w:right w:w="0" w:type="dxa"/>
            </w:tcMar>
            <w:vAlign w:val="center"/>
          </w:tcPr>
          <w:p w14:paraId="2D5D1474" w14:textId="3B37104F" w:rsidR="003C09CB" w:rsidRPr="007735D2" w:rsidRDefault="003C09CB" w:rsidP="003C09CB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6E67D94" w14:textId="0B1CDCA3" w:rsidR="003C09CB" w:rsidRPr="007735D2" w:rsidRDefault="003C09CB" w:rsidP="003C09CB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1</w:t>
            </w:r>
            <w:r w:rsidR="00FC3B5D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8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/02/2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6C95FF" w14:textId="46181A46" w:rsidR="003C09CB" w:rsidRPr="007735D2" w:rsidRDefault="003C09CB" w:rsidP="003C09CB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3.0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7C31B72" w14:textId="25B4D8DB" w:rsidR="003C09CB" w:rsidRPr="007735D2" w:rsidRDefault="003C09CB" w:rsidP="003C09CB">
            <w:pPr>
              <w:jc w:val="center"/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Ricardo Paiva</w:t>
            </w:r>
          </w:p>
        </w:tc>
        <w:tc>
          <w:tcPr>
            <w:tcW w:w="7371" w:type="dxa"/>
            <w:shd w:val="clear" w:color="auto" w:fill="auto"/>
            <w:vAlign w:val="center"/>
          </w:tcPr>
          <w:p w14:paraId="4300CD04" w14:textId="77034A4C" w:rsidR="003C09CB" w:rsidRPr="007735D2" w:rsidRDefault="00681481" w:rsidP="006140F3">
            <w:pPr>
              <w:rPr>
                <w:rFonts w:ascii="Exo" w:hAnsi="Exo"/>
                <w:bCs/>
                <w:color w:val="000000" w:themeColor="text1"/>
                <w:sz w:val="18"/>
                <w:szCs w:val="18"/>
              </w:rPr>
            </w:pPr>
            <w:r>
              <w:rPr>
                <w:rFonts w:ascii="Exo" w:hAnsi="Exo"/>
                <w:b/>
                <w:color w:val="000000" w:themeColor="text1"/>
                <w:sz w:val="18"/>
                <w:szCs w:val="18"/>
              </w:rPr>
              <w:t xml:space="preserve"> </w:t>
            </w:r>
            <w:r w:rsidRPr="00B45559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Alterações no documento</w:t>
            </w:r>
            <w:r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:</w:t>
            </w:r>
            <w:r w:rsidRPr="007735D2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6140F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br/>
              <w:t xml:space="preserve"> </w:t>
            </w:r>
            <w:r w:rsidR="00AD12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1. </w:t>
            </w:r>
            <w:r w:rsidR="003C09CB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Adicionado Plano de Migração</w:t>
            </w:r>
            <w:r w:rsidR="008934BE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8934BE" w:rsidRPr="00D64BCB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Parcial</w:t>
            </w:r>
            <w:r w:rsidR="007721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br/>
              <w:t xml:space="preserve"> </w:t>
            </w:r>
            <w:r w:rsidR="00AD12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2. </w:t>
            </w:r>
            <w:r w:rsidR="007721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Adicionados Onda 1 e 2 ao Plano de Migração</w:t>
            </w:r>
            <w:r w:rsidR="003C09CB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 </w:t>
            </w:r>
            <w:r w:rsidR="008934BE" w:rsidRPr="00D64BCB">
              <w:rPr>
                <w:rFonts w:ascii="Exo" w:hAnsi="Exo"/>
                <w:b/>
                <w:color w:val="000000" w:themeColor="text1"/>
                <w:sz w:val="18"/>
                <w:szCs w:val="18"/>
              </w:rPr>
              <w:t>Parcial</w:t>
            </w:r>
            <w:r w:rsidR="007721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br/>
              <w:t xml:space="preserve"> </w:t>
            </w:r>
            <w:r w:rsidR="00AD12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3. </w:t>
            </w:r>
            <w:r w:rsidR="007721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Adicionado </w:t>
            </w:r>
            <w:r w:rsidR="003C09CB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o Plano de Rollback</w:t>
            </w:r>
            <w:bookmarkStart w:id="66" w:name="_GoBack"/>
            <w:bookmarkEnd w:id="66"/>
            <w:r w:rsidR="006140F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br/>
              <w:t xml:space="preserve"> </w:t>
            </w:r>
            <w:r w:rsidR="00AD12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4. </w:t>
            </w:r>
            <w:r w:rsidR="006140F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Revisão do Plano de Execução para adequação das ondas</w:t>
            </w:r>
            <w:r w:rsidR="00357A38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br/>
              <w:t xml:space="preserve"> </w:t>
            </w:r>
            <w:r w:rsidR="00AD12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5. </w:t>
            </w:r>
            <w:r w:rsidR="00357A38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Adicionado</w:t>
            </w:r>
            <w:r w:rsidR="00EF1B7B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s pré-requisitos</w:t>
            </w:r>
            <w:r w:rsidR="00AD12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/</w:t>
            </w:r>
            <w:r w:rsidR="0007036F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configurações lógicas </w:t>
            </w:r>
            <w:r w:rsidR="00EF1B7B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para </w:t>
            </w:r>
            <w:r w:rsidR="0080614A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o VEEAM Backup &amp; Replication</w:t>
            </w:r>
            <w:r w:rsidR="00A34EA8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br/>
              <w:t xml:space="preserve"> </w:t>
            </w:r>
            <w:r w:rsidR="00AD12E3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6.</w:t>
            </w:r>
            <w:r w:rsidR="00A34EA8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Entrega do documento </w:t>
            </w:r>
            <w:r w:rsidR="00AD13B5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 xml:space="preserve">revisado </w:t>
            </w:r>
            <w:r w:rsidR="00A34EA8">
              <w:rPr>
                <w:rFonts w:ascii="Exo" w:hAnsi="Exo"/>
                <w:bCs/>
                <w:color w:val="000000" w:themeColor="text1"/>
                <w:sz w:val="18"/>
                <w:szCs w:val="18"/>
              </w:rPr>
              <w:t>para o cliente.</w:t>
            </w:r>
          </w:p>
        </w:tc>
      </w:tr>
    </w:tbl>
    <w:p w14:paraId="5CDA3A3D" w14:textId="7FD3985F" w:rsidR="00497121" w:rsidRPr="009A5C99" w:rsidRDefault="00497121" w:rsidP="009A5C99">
      <w:pPr>
        <w:jc w:val="center"/>
        <w:rPr>
          <w:rFonts w:ascii="Exo" w:hAnsi="Exo"/>
          <w:b/>
          <w:sz w:val="18"/>
          <w:szCs w:val="18"/>
        </w:rPr>
      </w:pPr>
    </w:p>
    <w:sectPr w:rsidR="00497121" w:rsidRPr="009A5C99" w:rsidSect="0060383A">
      <w:pgSz w:w="11906" w:h="16838"/>
      <w:pgMar w:top="567" w:right="567" w:bottom="567" w:left="567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25F73A" w14:textId="77777777" w:rsidR="000A57F0" w:rsidRDefault="000A57F0" w:rsidP="00C74818">
      <w:pPr>
        <w:spacing w:after="0" w:line="240" w:lineRule="auto"/>
      </w:pPr>
      <w:r>
        <w:separator/>
      </w:r>
    </w:p>
  </w:endnote>
  <w:endnote w:type="continuationSeparator" w:id="0">
    <w:p w14:paraId="1BAEB892" w14:textId="77777777" w:rsidR="000A57F0" w:rsidRDefault="000A57F0" w:rsidP="00C748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UniSansBook">
    <w:panose1 w:val="00000500000000000000"/>
    <w:charset w:val="00"/>
    <w:family w:val="auto"/>
    <w:pitch w:val="variable"/>
    <w:sig w:usb0="A00002EF" w:usb1="4000204A" w:usb2="00000000" w:usb3="00000000" w:csb0="00000097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Eras Bold ITC">
    <w:panose1 w:val="020B0907030504020204"/>
    <w:charset w:val="00"/>
    <w:family w:val="swiss"/>
    <w:pitch w:val="variable"/>
    <w:sig w:usb0="00000003" w:usb1="00000000" w:usb2="00000000" w:usb3="00000000" w:csb0="00000001" w:csb1="00000000"/>
  </w:font>
  <w:font w:name="Exo">
    <w:panose1 w:val="02000303000000000000"/>
    <w:charset w:val="00"/>
    <w:family w:val="auto"/>
    <w:pitch w:val="variable"/>
    <w:sig w:usb0="20000007" w:usb1="00000001" w:usb2="00000000" w:usb3="00000000" w:csb0="00000193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Uni Sans Thin CAPS">
    <w:panose1 w:val="00000500000000000000"/>
    <w:charset w:val="00"/>
    <w:family w:val="modern"/>
    <w:notTrueType/>
    <w:pitch w:val="variable"/>
    <w:sig w:usb0="A00002EF" w:usb1="4000204A" w:usb2="00000000" w:usb3="00000000" w:csb0="0000009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BA2AD4" w14:textId="46986AFA" w:rsidR="001D2C67" w:rsidRPr="00237B5F" w:rsidRDefault="001D2C67" w:rsidP="00F20703">
    <w:pPr>
      <w:rPr>
        <w:noProof/>
      </w:rPr>
    </w:pPr>
    <w:r>
      <w:rPr>
        <w:noProof/>
        <w:lang w:eastAsia="pt-BR"/>
      </w:rPr>
      <w:drawing>
        <wp:anchor distT="0" distB="0" distL="114300" distR="114300" simplePos="0" relativeHeight="251663360" behindDoc="0" locked="0" layoutInCell="1" allowOverlap="1" wp14:anchorId="3A8E4A95" wp14:editId="1E37F730">
          <wp:simplePos x="0" y="0"/>
          <wp:positionH relativeFrom="column">
            <wp:posOffset>16510</wp:posOffset>
          </wp:positionH>
          <wp:positionV relativeFrom="paragraph">
            <wp:posOffset>9959340</wp:posOffset>
          </wp:positionV>
          <wp:extent cx="7581900" cy="716280"/>
          <wp:effectExtent l="0" t="0" r="0" b="7620"/>
          <wp:wrapNone/>
          <wp:docPr id="2" name="Picture 2" descr="Proposta Comercial-0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Proposta Comercial-0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81900" cy="71628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sdt>
      <w:sdtPr>
        <w:id w:val="161308576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237B5F">
          <w:rPr>
            <w:noProof/>
            <w:lang w:eastAsia="pt-BR"/>
          </w:rPr>
          <w:drawing>
            <wp:anchor distT="0" distB="0" distL="114300" distR="114300" simplePos="0" relativeHeight="251662336" behindDoc="0" locked="0" layoutInCell="1" allowOverlap="1" wp14:anchorId="6D9F5C24" wp14:editId="159EBF00">
              <wp:simplePos x="0" y="0"/>
              <wp:positionH relativeFrom="column">
                <wp:posOffset>16510</wp:posOffset>
              </wp:positionH>
              <wp:positionV relativeFrom="paragraph">
                <wp:posOffset>9959340</wp:posOffset>
              </wp:positionV>
              <wp:extent cx="7581900" cy="716280"/>
              <wp:effectExtent l="0" t="0" r="0" b="7620"/>
              <wp:wrapNone/>
              <wp:docPr id="3" name="Picture 3" descr="Proposta Comercial-0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 descr="Proposta Comercial-03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581900" cy="71628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 w:rsidRPr="00237B5F">
          <w:rPr>
            <w:noProof/>
            <w:lang w:eastAsia="pt-BR"/>
          </w:rPr>
          <w:drawing>
            <wp:anchor distT="0" distB="0" distL="114300" distR="114300" simplePos="0" relativeHeight="251661312" behindDoc="0" locked="0" layoutInCell="1" allowOverlap="1" wp14:anchorId="06122876" wp14:editId="01A6F8F5">
              <wp:simplePos x="0" y="0"/>
              <wp:positionH relativeFrom="column">
                <wp:posOffset>16510</wp:posOffset>
              </wp:positionH>
              <wp:positionV relativeFrom="paragraph">
                <wp:posOffset>9959340</wp:posOffset>
              </wp:positionV>
              <wp:extent cx="7581900" cy="716280"/>
              <wp:effectExtent l="0" t="0" r="0" b="7620"/>
              <wp:wrapNone/>
              <wp:docPr id="7" name="Picture 7" descr="Proposta Comercial-0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 descr="Proposta Comercial-03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581900" cy="71628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</w:sdtContent>
    </w:sdt>
    <w:r>
      <w:rPr>
        <w:noProof/>
      </w:rPr>
      <w:ptab w:relativeTo="indent" w:alignment="center" w:leader="none"/>
    </w:r>
    <w:r w:rsidRPr="009A343C">
      <w:rPr>
        <w:rFonts w:ascii="Exo" w:hAnsi="Exo"/>
        <w:color w:val="000000" w:themeColor="text1"/>
        <w:sz w:val="16"/>
        <w:szCs w:val="16"/>
      </w:rPr>
      <w:t xml:space="preserve">| </w:t>
    </w:r>
    <w:sdt>
      <w:sdtPr>
        <w:rPr>
          <w:rFonts w:ascii="Exo" w:hAnsi="Exo"/>
          <w:color w:val="000000" w:themeColor="text1"/>
          <w:sz w:val="16"/>
          <w:szCs w:val="16"/>
        </w:rPr>
        <w:alias w:val="Title"/>
        <w:tag w:val=""/>
        <w:id w:val="167372718"/>
        <w:placeholder>
          <w:docPart w:val="580E2C2703A94765A11C3AAF5AA80F71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Pr="009A343C">
          <w:rPr>
            <w:rFonts w:ascii="Exo" w:hAnsi="Exo"/>
            <w:color w:val="000000" w:themeColor="text1"/>
            <w:sz w:val="16"/>
            <w:szCs w:val="16"/>
          </w:rPr>
          <w:t>PLANO DE ARQUITETURA</w:t>
        </w:r>
      </w:sdtContent>
    </w:sdt>
    <w:r w:rsidRPr="009A343C">
      <w:rPr>
        <w:rFonts w:ascii="Exo" w:hAnsi="Exo"/>
        <w:color w:val="000000" w:themeColor="text1"/>
        <w:sz w:val="16"/>
        <w:szCs w:val="16"/>
      </w:rPr>
      <w:t xml:space="preserve"> | </w:t>
    </w:r>
    <w:sdt>
      <w:sdtPr>
        <w:rPr>
          <w:rFonts w:ascii="Exo" w:hAnsi="Exo"/>
          <w:color w:val="000000" w:themeColor="text1"/>
          <w:sz w:val="16"/>
          <w:szCs w:val="16"/>
        </w:rPr>
        <w:alias w:val="Status"/>
        <w:tag w:val=""/>
        <w:id w:val="1553810647"/>
        <w:placeholder>
          <w:docPart w:val="5683A8B09A6B4FEAB32ABB241FC63164"/>
        </w:placeholder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EndPr/>
      <w:sdtContent>
        <w:r>
          <w:rPr>
            <w:rFonts w:ascii="Exo" w:hAnsi="Exo"/>
            <w:color w:val="000000" w:themeColor="text1"/>
            <w:sz w:val="16"/>
            <w:szCs w:val="16"/>
          </w:rPr>
          <w:t>3.0</w:t>
        </w:r>
      </w:sdtContent>
    </w:sdt>
    <w:r w:rsidRPr="009A343C">
      <w:rPr>
        <w:rFonts w:ascii="Exo" w:hAnsi="Exo"/>
        <w:color w:val="000000" w:themeColor="text1"/>
        <w:sz w:val="16"/>
        <w:szCs w:val="16"/>
      </w:rPr>
      <w:t xml:space="preserve"> | </w:t>
    </w:r>
    <w:sdt>
      <w:sdtPr>
        <w:rPr>
          <w:rFonts w:ascii="Exo" w:hAnsi="Exo"/>
          <w:color w:val="000000" w:themeColor="text1"/>
          <w:sz w:val="16"/>
          <w:szCs w:val="16"/>
        </w:rPr>
        <w:alias w:val="Company"/>
        <w:tag w:val=""/>
        <w:id w:val="1144238743"/>
        <w:placeholder>
          <w:docPart w:val="C36853B4C8BA4ABFAFD7352021DF646C"/>
        </w:placeholder>
        <w:dataBinding w:prefixMappings="xmlns:ns0='http://schemas.openxmlformats.org/officeDocument/2006/extended-properties' " w:xpath="/ns0:Properties[1]/ns0:Company[1]" w:storeItemID="{6668398D-A668-4E3E-A5EB-62B293D839F1}"/>
        <w:text/>
      </w:sdtPr>
      <w:sdtEndPr/>
      <w:sdtContent>
        <w:r w:rsidRPr="009A343C">
          <w:rPr>
            <w:rFonts w:ascii="Exo" w:hAnsi="Exo"/>
            <w:color w:val="000000" w:themeColor="text1"/>
            <w:sz w:val="16"/>
            <w:szCs w:val="16"/>
          </w:rPr>
          <w:t>SENAC-MG</w:t>
        </w:r>
      </w:sdtContent>
    </w:sdt>
    <w:r w:rsidRPr="009A343C">
      <w:rPr>
        <w:rFonts w:ascii="Exo" w:hAnsi="Exo"/>
        <w:color w:val="000000" w:themeColor="text1"/>
        <w:sz w:val="16"/>
        <w:szCs w:val="16"/>
      </w:rPr>
      <w:t xml:space="preserve"> | </w:t>
    </w:r>
    <w:sdt>
      <w:sdtPr>
        <w:rPr>
          <w:rFonts w:ascii="Exo" w:hAnsi="Exo"/>
          <w:color w:val="000000" w:themeColor="text1"/>
          <w:sz w:val="16"/>
          <w:szCs w:val="16"/>
        </w:rPr>
        <w:alias w:val="Subject"/>
        <w:tag w:val=""/>
        <w:id w:val="-1329212316"/>
        <w:placeholder>
          <w:docPart w:val="FD55F007EA494FA9995A26F16D448429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r>
          <w:rPr>
            <w:rFonts w:ascii="Exo" w:hAnsi="Exo"/>
            <w:color w:val="000000" w:themeColor="text1"/>
            <w:sz w:val="16"/>
            <w:szCs w:val="16"/>
          </w:rPr>
          <w:t>INSTALAÇÃO VXRAL SUPORTE E HANDS-ON</w:t>
        </w:r>
      </w:sdtContent>
    </w:sdt>
    <w:r w:rsidRPr="009A343C">
      <w:rPr>
        <w:rFonts w:ascii="Exo" w:hAnsi="Exo"/>
        <w:color w:val="000000" w:themeColor="text1"/>
        <w:sz w:val="16"/>
        <w:szCs w:val="16"/>
      </w:rPr>
      <w:t xml:space="preserve"> </w:t>
    </w:r>
    <w:r>
      <w:rPr>
        <w:rFonts w:ascii="Exo" w:hAnsi="Exo"/>
        <w:color w:val="000000" w:themeColor="text1"/>
        <w:sz w:val="16"/>
        <w:szCs w:val="16"/>
      </w:rPr>
      <w:t xml:space="preserve"> </w:t>
    </w:r>
    <w:r w:rsidRPr="009A343C">
      <w:rPr>
        <w:rFonts w:ascii="Exo" w:hAnsi="Exo"/>
        <w:color w:val="000000" w:themeColor="text1"/>
        <w:sz w:val="16"/>
        <w:szCs w:val="16"/>
      </w:rPr>
      <w:t>|</w:t>
    </w:r>
    <w:r>
      <w:rPr>
        <w:rFonts w:ascii="Exo" w:hAnsi="Exo"/>
        <w:color w:val="000000" w:themeColor="text1"/>
        <w:sz w:val="16"/>
        <w:szCs w:val="16"/>
      </w:rPr>
      <w:t xml:space="preserve"> PÁG</w:t>
    </w:r>
    <w:r w:rsidRPr="009A343C">
      <w:rPr>
        <w:rFonts w:ascii="Exo" w:hAnsi="Exo"/>
        <w:color w:val="000000" w:themeColor="text1"/>
        <w:sz w:val="16"/>
        <w:szCs w:val="16"/>
      </w:rPr>
      <w:t xml:space="preserve"> </w:t>
    </w:r>
    <w:sdt>
      <w:sdtPr>
        <w:rPr>
          <w:rFonts w:ascii="Exo" w:hAnsi="Exo"/>
          <w:color w:val="000000" w:themeColor="text1"/>
          <w:sz w:val="16"/>
          <w:szCs w:val="16"/>
        </w:rPr>
        <w:id w:val="-2030090699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 w:rsidRPr="009A343C">
          <w:rPr>
            <w:rFonts w:ascii="Exo" w:hAnsi="Exo"/>
            <w:color w:val="000000" w:themeColor="text1"/>
            <w:sz w:val="16"/>
            <w:szCs w:val="16"/>
          </w:rPr>
          <w:fldChar w:fldCharType="begin"/>
        </w:r>
        <w:r w:rsidRPr="009A343C">
          <w:rPr>
            <w:rFonts w:ascii="Exo" w:hAnsi="Exo"/>
            <w:color w:val="000000" w:themeColor="text1"/>
            <w:sz w:val="16"/>
            <w:szCs w:val="16"/>
          </w:rPr>
          <w:instrText xml:space="preserve"> PAGE   \* MERGEFORMAT </w:instrText>
        </w:r>
        <w:r w:rsidRPr="009A343C">
          <w:rPr>
            <w:rFonts w:ascii="Exo" w:hAnsi="Exo"/>
            <w:color w:val="000000" w:themeColor="text1"/>
            <w:sz w:val="16"/>
            <w:szCs w:val="16"/>
          </w:rPr>
          <w:fldChar w:fldCharType="separate"/>
        </w:r>
        <w:r>
          <w:rPr>
            <w:rFonts w:ascii="Exo" w:hAnsi="Exo"/>
            <w:color w:val="000000" w:themeColor="text1"/>
            <w:sz w:val="16"/>
            <w:szCs w:val="16"/>
          </w:rPr>
          <w:t>2</w:t>
        </w:r>
        <w:r w:rsidRPr="009A343C">
          <w:rPr>
            <w:rFonts w:ascii="Exo" w:hAnsi="Exo"/>
            <w:noProof/>
            <w:color w:val="000000" w:themeColor="text1"/>
            <w:sz w:val="16"/>
            <w:szCs w:val="16"/>
          </w:rPr>
          <w:fldChar w:fldCharType="end"/>
        </w:r>
      </w:sdtContent>
    </w:sdt>
    <w:r w:rsidRPr="009A343C">
      <w:rPr>
        <w:rFonts w:ascii="Exo" w:hAnsi="Exo"/>
        <w:color w:val="000000" w:themeColor="text1"/>
        <w:sz w:val="16"/>
        <w:szCs w:val="16"/>
      </w:rPr>
      <w:t xml:space="preserve">  |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3A9B61" w14:textId="77777777" w:rsidR="000A57F0" w:rsidRDefault="000A57F0" w:rsidP="00C74818">
      <w:pPr>
        <w:spacing w:after="0" w:line="240" w:lineRule="auto"/>
      </w:pPr>
      <w:r>
        <w:separator/>
      </w:r>
    </w:p>
  </w:footnote>
  <w:footnote w:type="continuationSeparator" w:id="0">
    <w:p w14:paraId="361BCFF2" w14:textId="77777777" w:rsidR="000A57F0" w:rsidRDefault="000A57F0" w:rsidP="00C748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8257D5" w14:textId="7765B7A7" w:rsidR="001D2C67" w:rsidRDefault="001D2C67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4438C5D" wp14:editId="6EEA0EA5">
              <wp:simplePos x="0" y="0"/>
              <wp:positionH relativeFrom="column">
                <wp:posOffset>7178068</wp:posOffset>
              </wp:positionH>
              <wp:positionV relativeFrom="paragraph">
                <wp:posOffset>7951</wp:posOffset>
              </wp:positionV>
              <wp:extent cx="3140489" cy="326004"/>
              <wp:effectExtent l="0" t="0" r="3175" b="0"/>
              <wp:wrapNone/>
              <wp:docPr id="9" name="Rectangle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140489" cy="326004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1B98307" id="Rectangle 9" o:spid="_x0000_s1026" style="position:absolute;margin-left:565.2pt;margin-top:.65pt;width:247.3pt;height:25.6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" fillcolor="#f2f2f2 [3052]" stroked="f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65DDBBA0" wp14:editId="7507A5C6">
              <wp:simplePos x="0" y="0"/>
              <wp:positionH relativeFrom="column">
                <wp:posOffset>-344677</wp:posOffset>
              </wp:positionH>
              <wp:positionV relativeFrom="paragraph">
                <wp:posOffset>15368</wp:posOffset>
              </wp:positionV>
              <wp:extent cx="7522669" cy="299677"/>
              <wp:effectExtent l="0" t="0" r="21590" b="24765"/>
              <wp:wrapNone/>
              <wp:docPr id="62" name="Rectangle 6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22669" cy="299677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  <a:ln>
                        <a:solidFill>
                          <a:schemeClr val="bg1">
                            <a:lumMod val="95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6231C2D9" w14:textId="0011D9DC" w:rsidR="001D2C67" w:rsidRPr="00237B5F" w:rsidRDefault="001D2C67" w:rsidP="00872780">
                          <w:pPr>
                            <w:jc w:val="center"/>
                            <w:rPr>
                              <w:noProof/>
                            </w:rPr>
                          </w:pPr>
                          <w:r w:rsidRPr="009A343C">
                            <w:rPr>
                              <w:rFonts w:ascii="Exo" w:hAnsi="Exo"/>
                              <w:color w:val="000000" w:themeColor="text1"/>
                              <w:sz w:val="16"/>
                              <w:szCs w:val="16"/>
                            </w:rPr>
                            <w:t xml:space="preserve">| </w:t>
                          </w:r>
                          <w:sdt>
                            <w:sdtPr>
                              <w:rPr>
                                <w:rFonts w:ascii="Exo" w:hAnsi="Exo"/>
                                <w:color w:val="000000" w:themeColor="text1"/>
                                <w:sz w:val="16"/>
                                <w:szCs w:val="16"/>
                              </w:rPr>
                              <w:alias w:val="Title"/>
                              <w:tag w:val=""/>
                              <w:id w:val="-1351105005"/>
                              <w:placeholder>
                                <w:docPart w:val="58DEF220047C4A86B7C383302DB6617C"/>
                              </w:placeholder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Pr="009A343C">
                                <w:rPr>
                                  <w:rFonts w:ascii="Exo" w:hAnsi="Exo"/>
                                  <w:color w:val="000000" w:themeColor="text1"/>
                                  <w:sz w:val="16"/>
                                  <w:szCs w:val="16"/>
                                </w:rPr>
                                <w:t>PLANO DE ARQUITETURA</w:t>
                              </w:r>
                            </w:sdtContent>
                          </w:sdt>
                          <w:r w:rsidRPr="009A343C">
                            <w:rPr>
                              <w:rFonts w:ascii="Exo" w:hAnsi="Exo"/>
                              <w:color w:val="000000" w:themeColor="text1"/>
                              <w:sz w:val="16"/>
                              <w:szCs w:val="16"/>
                            </w:rPr>
                            <w:t xml:space="preserve"> | </w:t>
                          </w:r>
                          <w:sdt>
                            <w:sdtPr>
                              <w:rPr>
                                <w:rFonts w:ascii="Exo" w:hAnsi="Exo"/>
                                <w:color w:val="000000" w:themeColor="text1"/>
                                <w:sz w:val="16"/>
                                <w:szCs w:val="16"/>
                              </w:rPr>
                              <w:alias w:val="Status"/>
                              <w:tag w:val=""/>
                              <w:id w:val="977419543"/>
                              <w:placeholder>
                                <w:docPart w:val="D23A3EB260AF4E69840670FE4F7A5913"/>
                              </w:placeholder>
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<w:text/>
                            </w:sdtPr>
                            <w:sdtEndPr/>
                            <w:sdtContent>
                              <w:r>
                                <w:rPr>
                                  <w:rFonts w:ascii="Exo" w:hAnsi="Exo"/>
                                  <w:color w:val="000000" w:themeColor="text1"/>
                                  <w:sz w:val="16"/>
                                  <w:szCs w:val="16"/>
                                </w:rPr>
                                <w:t>3.0</w:t>
                              </w:r>
                            </w:sdtContent>
                          </w:sdt>
                          <w:r w:rsidRPr="009A343C">
                            <w:rPr>
                              <w:rFonts w:ascii="Exo" w:hAnsi="Exo"/>
                              <w:color w:val="000000" w:themeColor="text1"/>
                              <w:sz w:val="16"/>
                              <w:szCs w:val="16"/>
                            </w:rPr>
                            <w:t xml:space="preserve"> | </w:t>
                          </w:r>
                          <w:sdt>
                            <w:sdtPr>
                              <w:rPr>
                                <w:rFonts w:ascii="Exo" w:hAnsi="Exo"/>
                                <w:color w:val="000000" w:themeColor="text1"/>
                                <w:sz w:val="16"/>
                                <w:szCs w:val="16"/>
                              </w:rPr>
                              <w:alias w:val="Company"/>
                              <w:tag w:val=""/>
                              <w:id w:val="-376860611"/>
                              <w:placeholder>
                                <w:docPart w:val="0A76FCE1AF6945DA9A24BF9FD304E4C6"/>
                              </w:placeholder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Pr="009A343C">
                                <w:rPr>
                                  <w:rFonts w:ascii="Exo" w:hAnsi="Exo"/>
                                  <w:color w:val="000000" w:themeColor="text1"/>
                                  <w:sz w:val="16"/>
                                  <w:szCs w:val="16"/>
                                </w:rPr>
                                <w:t>SENAC-MG</w:t>
                              </w:r>
                            </w:sdtContent>
                          </w:sdt>
                          <w:r w:rsidRPr="009A343C">
                            <w:rPr>
                              <w:rFonts w:ascii="Exo" w:hAnsi="Exo"/>
                              <w:color w:val="000000" w:themeColor="text1"/>
                              <w:sz w:val="16"/>
                              <w:szCs w:val="16"/>
                            </w:rPr>
                            <w:t xml:space="preserve"> | </w:t>
                          </w:r>
                          <w:sdt>
                            <w:sdtPr>
                              <w:rPr>
                                <w:rFonts w:ascii="Exo" w:hAnsi="Exo"/>
                                <w:color w:val="000000" w:themeColor="text1"/>
                                <w:sz w:val="16"/>
                                <w:szCs w:val="16"/>
                              </w:rPr>
                              <w:alias w:val="Subject"/>
                              <w:tag w:val=""/>
                              <w:id w:val="-698773797"/>
                              <w:placeholder>
                                <w:docPart w:val="0EF1BA8D7BD241DF8C49613A870D4A13"/>
                              </w:placeholder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>
                                <w:rPr>
                                  <w:rFonts w:ascii="Exo" w:hAnsi="Exo"/>
                                  <w:color w:val="000000" w:themeColor="text1"/>
                                  <w:sz w:val="16"/>
                                  <w:szCs w:val="16"/>
                                </w:rPr>
                                <w:t>INSTALAÇÃO VXRAL SUPORTE E HANDS-ON</w:t>
                              </w:r>
                            </w:sdtContent>
                          </w:sdt>
                          <w:r w:rsidRPr="009A343C">
                            <w:rPr>
                              <w:rFonts w:ascii="Exo" w:hAnsi="Exo"/>
                              <w:color w:val="000000" w:themeColor="text1"/>
                              <w:sz w:val="16"/>
                              <w:szCs w:val="16"/>
                            </w:rPr>
                            <w:t xml:space="preserve"> </w:t>
                          </w:r>
                          <w:r>
                            <w:rPr>
                              <w:rFonts w:ascii="Exo" w:hAnsi="Exo"/>
                              <w:color w:val="000000" w:themeColor="text1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9A343C">
                            <w:rPr>
                              <w:rFonts w:ascii="Exo" w:hAnsi="Exo"/>
                              <w:color w:val="000000" w:themeColor="text1"/>
                              <w:sz w:val="16"/>
                              <w:szCs w:val="16"/>
                            </w:rPr>
                            <w:t>|</w:t>
                          </w:r>
                          <w:r>
                            <w:rPr>
                              <w:rFonts w:ascii="Exo" w:hAnsi="Exo"/>
                              <w:color w:val="000000" w:themeColor="text1"/>
                              <w:sz w:val="16"/>
                              <w:szCs w:val="16"/>
                            </w:rPr>
                            <w:t xml:space="preserve"> PÁG</w:t>
                          </w:r>
                          <w:r w:rsidRPr="009A343C">
                            <w:rPr>
                              <w:rFonts w:ascii="Exo" w:hAnsi="Exo"/>
                              <w:color w:val="000000" w:themeColor="text1"/>
                              <w:sz w:val="16"/>
                              <w:szCs w:val="16"/>
                            </w:rPr>
                            <w:t xml:space="preserve"> </w:t>
                          </w:r>
                          <w:sdt>
                            <w:sdtPr>
                              <w:rPr>
                                <w:rFonts w:ascii="Exo" w:hAnsi="Exo"/>
                                <w:color w:val="000000" w:themeColor="text1"/>
                                <w:sz w:val="16"/>
                                <w:szCs w:val="16"/>
                              </w:rPr>
                              <w:id w:val="-1286738880"/>
                              <w:docPartObj>
                                <w:docPartGallery w:val="Page Numbers (Top of Page)"/>
                                <w:docPartUnique/>
                              </w:docPartObj>
                            </w:sdtPr>
                            <w:sdtEndPr>
                              <w:rPr>
                                <w:noProof/>
                              </w:rPr>
                            </w:sdtEndPr>
                            <w:sdtContent>
                              <w:r w:rsidRPr="009A343C">
                                <w:rPr>
                                  <w:rFonts w:ascii="Exo" w:hAnsi="Exo"/>
                                  <w:color w:val="000000" w:themeColor="text1"/>
                                  <w:sz w:val="16"/>
                                  <w:szCs w:val="16"/>
                                </w:rPr>
                                <w:fldChar w:fldCharType="begin"/>
                              </w:r>
                              <w:r w:rsidRPr="009A343C">
                                <w:rPr>
                                  <w:rFonts w:ascii="Exo" w:hAnsi="Exo"/>
                                  <w:color w:val="000000" w:themeColor="text1"/>
                                  <w:sz w:val="16"/>
                                  <w:szCs w:val="16"/>
                                </w:rPr>
                                <w:instrText xml:space="preserve"> PAGE   \* MERGEFORMAT </w:instrText>
                              </w:r>
                              <w:r w:rsidRPr="009A343C">
                                <w:rPr>
                                  <w:rFonts w:ascii="Exo" w:hAnsi="Exo"/>
                                  <w:color w:val="000000" w:themeColor="text1"/>
                                  <w:sz w:val="16"/>
                                  <w:szCs w:val="16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Exo" w:hAnsi="Exo"/>
                                  <w:color w:val="000000" w:themeColor="text1"/>
                                  <w:sz w:val="16"/>
                                  <w:szCs w:val="16"/>
                                </w:rPr>
                                <w:t>1</w:t>
                              </w:r>
                              <w:r w:rsidRPr="009A343C">
                                <w:rPr>
                                  <w:rFonts w:ascii="Exo" w:hAnsi="Exo"/>
                                  <w:noProof/>
                                  <w:color w:val="000000" w:themeColor="text1"/>
                                  <w:sz w:val="16"/>
                                  <w:szCs w:val="16"/>
                                </w:rPr>
                                <w:fldChar w:fldCharType="end"/>
                              </w:r>
                            </w:sdtContent>
                          </w:sdt>
                          <w:r w:rsidRPr="009A343C">
                            <w:rPr>
                              <w:rFonts w:ascii="Exo" w:hAnsi="Exo"/>
                              <w:color w:val="000000" w:themeColor="text1"/>
                              <w:sz w:val="16"/>
                              <w:szCs w:val="16"/>
                            </w:rPr>
                            <w:t xml:space="preserve">  |</w:t>
                          </w:r>
                        </w:p>
                        <w:p w14:paraId="1584DA97" w14:textId="77777777" w:rsidR="001D2C67" w:rsidRDefault="001D2C67" w:rsidP="00872780">
                          <w:pPr>
                            <w:jc w:val="center"/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65DDBBA0" id="Rectangle 62" o:spid="_x0000_s1026" style="position:absolute;margin-left:-27.15pt;margin-top:1.2pt;width:592.35pt;height:23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" fillcolor="#f2f2f2 [3052]" strokecolor="#f2f2f2 [3052]" strokeweight="2pt">
              <v:textbox>
                <w:txbxContent>
                  <w:p w14:paraId="6231C2D9" w14:textId="0011D9DC" w:rsidR="001D2C67" w:rsidRPr="00237B5F" w:rsidRDefault="001D2C67" w:rsidP="00872780">
                    <w:pPr>
                      <w:jc w:val="center"/>
                      <w:rPr>
                        <w:noProof/>
                      </w:rPr>
                    </w:pPr>
                    <w:r w:rsidRPr="009A343C">
                      <w:rPr>
                        <w:rFonts w:ascii="Exo" w:hAnsi="Exo"/>
                        <w:color w:val="000000" w:themeColor="text1"/>
                        <w:sz w:val="16"/>
                        <w:szCs w:val="16"/>
                      </w:rPr>
                      <w:t xml:space="preserve">| </w:t>
                    </w:r>
                    <w:sdt>
                      <w:sdtPr>
                        <w:rPr>
                          <w:rFonts w:ascii="Exo" w:hAnsi="Exo"/>
                          <w:color w:val="000000" w:themeColor="text1"/>
                          <w:sz w:val="16"/>
                          <w:szCs w:val="16"/>
                        </w:rPr>
                        <w:alias w:val="Title"/>
                        <w:tag w:val=""/>
                        <w:id w:val="-1351105005"/>
                        <w:placeholder>
                          <w:docPart w:val="58DEF220047C4A86B7C383302DB6617C"/>
                        </w:placeholder>
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<w:text/>
                      </w:sdtPr>
                      <w:sdtEndPr/>
                      <w:sdtContent>
                        <w:r w:rsidRPr="009A343C">
                          <w:rPr>
                            <w:rFonts w:ascii="Exo" w:hAnsi="Exo"/>
                            <w:color w:val="000000" w:themeColor="text1"/>
                            <w:sz w:val="16"/>
                            <w:szCs w:val="16"/>
                          </w:rPr>
                          <w:t>PLANO DE ARQUITETURA</w:t>
                        </w:r>
                      </w:sdtContent>
                    </w:sdt>
                    <w:r w:rsidRPr="009A343C">
                      <w:rPr>
                        <w:rFonts w:ascii="Exo" w:hAnsi="Exo"/>
                        <w:color w:val="000000" w:themeColor="text1"/>
                        <w:sz w:val="16"/>
                        <w:szCs w:val="16"/>
                      </w:rPr>
                      <w:t xml:space="preserve"> | </w:t>
                    </w:r>
                    <w:sdt>
                      <w:sdtPr>
                        <w:rPr>
                          <w:rFonts w:ascii="Exo" w:hAnsi="Exo"/>
                          <w:color w:val="000000" w:themeColor="text1"/>
                          <w:sz w:val="16"/>
                          <w:szCs w:val="16"/>
                        </w:rPr>
                        <w:alias w:val="Status"/>
                        <w:tag w:val=""/>
                        <w:id w:val="977419543"/>
                        <w:placeholder>
                          <w:docPart w:val="D23A3EB260AF4E69840670FE4F7A5913"/>
                        </w:placeholder>
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<w:text/>
                      </w:sdtPr>
                      <w:sdtEndPr/>
                      <w:sdtContent>
                        <w:r>
                          <w:rPr>
                            <w:rFonts w:ascii="Exo" w:hAnsi="Exo"/>
                            <w:color w:val="000000" w:themeColor="text1"/>
                            <w:sz w:val="16"/>
                            <w:szCs w:val="16"/>
                          </w:rPr>
                          <w:t>3.0</w:t>
                        </w:r>
                      </w:sdtContent>
                    </w:sdt>
                    <w:r w:rsidRPr="009A343C">
                      <w:rPr>
                        <w:rFonts w:ascii="Exo" w:hAnsi="Exo"/>
                        <w:color w:val="000000" w:themeColor="text1"/>
                        <w:sz w:val="16"/>
                        <w:szCs w:val="16"/>
                      </w:rPr>
                      <w:t xml:space="preserve"> | </w:t>
                    </w:r>
                    <w:sdt>
                      <w:sdtPr>
                        <w:rPr>
                          <w:rFonts w:ascii="Exo" w:hAnsi="Exo"/>
                          <w:color w:val="000000" w:themeColor="text1"/>
                          <w:sz w:val="16"/>
                          <w:szCs w:val="16"/>
                        </w:rPr>
                        <w:alias w:val="Company"/>
                        <w:tag w:val=""/>
                        <w:id w:val="-376860611"/>
                        <w:placeholder>
                          <w:docPart w:val="0A76FCE1AF6945DA9A24BF9FD304E4C6"/>
                        </w:placeholder>
                        <w:dataBinding w:prefixMappings="xmlns:ns0='http://schemas.openxmlformats.org/officeDocument/2006/extended-properties' " w:xpath="/ns0:Properties[1]/ns0:Company[1]" w:storeItemID="{6668398D-A668-4E3E-A5EB-62B293D839F1}"/>
                        <w:text/>
                      </w:sdtPr>
                      <w:sdtEndPr/>
                      <w:sdtContent>
                        <w:r w:rsidRPr="009A343C">
                          <w:rPr>
                            <w:rFonts w:ascii="Exo" w:hAnsi="Exo"/>
                            <w:color w:val="000000" w:themeColor="text1"/>
                            <w:sz w:val="16"/>
                            <w:szCs w:val="16"/>
                          </w:rPr>
                          <w:t>SENAC-MG</w:t>
                        </w:r>
                      </w:sdtContent>
                    </w:sdt>
                    <w:r w:rsidRPr="009A343C">
                      <w:rPr>
                        <w:rFonts w:ascii="Exo" w:hAnsi="Exo"/>
                        <w:color w:val="000000" w:themeColor="text1"/>
                        <w:sz w:val="16"/>
                        <w:szCs w:val="16"/>
                      </w:rPr>
                      <w:t xml:space="preserve"> | </w:t>
                    </w:r>
                    <w:sdt>
                      <w:sdtPr>
                        <w:rPr>
                          <w:rFonts w:ascii="Exo" w:hAnsi="Exo"/>
                          <w:color w:val="000000" w:themeColor="text1"/>
                          <w:sz w:val="16"/>
                          <w:szCs w:val="16"/>
                        </w:rPr>
                        <w:alias w:val="Subject"/>
                        <w:tag w:val=""/>
                        <w:id w:val="-698773797"/>
                        <w:placeholder>
                          <w:docPart w:val="0EF1BA8D7BD241DF8C49613A870D4A13"/>
                        </w:placeholder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r>
                          <w:rPr>
                            <w:rFonts w:ascii="Exo" w:hAnsi="Exo"/>
                            <w:color w:val="000000" w:themeColor="text1"/>
                            <w:sz w:val="16"/>
                            <w:szCs w:val="16"/>
                          </w:rPr>
                          <w:t>INSTALAÇÃO VXRAL SUPORTE E HANDS-ON</w:t>
                        </w:r>
                      </w:sdtContent>
                    </w:sdt>
                    <w:r w:rsidRPr="009A343C">
                      <w:rPr>
                        <w:rFonts w:ascii="Exo" w:hAnsi="Exo"/>
                        <w:color w:val="000000" w:themeColor="text1"/>
                        <w:sz w:val="16"/>
                        <w:szCs w:val="16"/>
                      </w:rPr>
                      <w:t xml:space="preserve"> </w:t>
                    </w:r>
                    <w:r>
                      <w:rPr>
                        <w:rFonts w:ascii="Exo" w:hAnsi="Exo"/>
                        <w:color w:val="000000" w:themeColor="text1"/>
                        <w:sz w:val="16"/>
                        <w:szCs w:val="16"/>
                      </w:rPr>
                      <w:t xml:space="preserve"> </w:t>
                    </w:r>
                    <w:r w:rsidRPr="009A343C">
                      <w:rPr>
                        <w:rFonts w:ascii="Exo" w:hAnsi="Exo"/>
                        <w:color w:val="000000" w:themeColor="text1"/>
                        <w:sz w:val="16"/>
                        <w:szCs w:val="16"/>
                      </w:rPr>
                      <w:t>|</w:t>
                    </w:r>
                    <w:r>
                      <w:rPr>
                        <w:rFonts w:ascii="Exo" w:hAnsi="Exo"/>
                        <w:color w:val="000000" w:themeColor="text1"/>
                        <w:sz w:val="16"/>
                        <w:szCs w:val="16"/>
                      </w:rPr>
                      <w:t xml:space="preserve"> PÁG</w:t>
                    </w:r>
                    <w:r w:rsidRPr="009A343C">
                      <w:rPr>
                        <w:rFonts w:ascii="Exo" w:hAnsi="Exo"/>
                        <w:color w:val="000000" w:themeColor="text1"/>
                        <w:sz w:val="16"/>
                        <w:szCs w:val="16"/>
                      </w:rPr>
                      <w:t xml:space="preserve"> </w:t>
                    </w:r>
                    <w:sdt>
                      <w:sdtPr>
                        <w:rPr>
                          <w:rFonts w:ascii="Exo" w:hAnsi="Exo"/>
                          <w:color w:val="000000" w:themeColor="text1"/>
                          <w:sz w:val="16"/>
                          <w:szCs w:val="16"/>
                        </w:rPr>
                        <w:id w:val="-1286738880"/>
                        <w:docPartObj>
                          <w:docPartGallery w:val="Page Numbers (Top of Page)"/>
                          <w:docPartUnique/>
                        </w:docPartObj>
                      </w:sdtPr>
                      <w:sdtEndPr>
                        <w:rPr>
                          <w:noProof/>
                        </w:rPr>
                      </w:sdtEndPr>
                      <w:sdtContent>
                        <w:r w:rsidRPr="009A343C">
                          <w:rPr>
                            <w:rFonts w:ascii="Exo" w:hAnsi="Exo"/>
                            <w:color w:val="000000" w:themeColor="text1"/>
                            <w:sz w:val="16"/>
                            <w:szCs w:val="16"/>
                          </w:rPr>
                          <w:fldChar w:fldCharType="begin"/>
                        </w:r>
                        <w:r w:rsidRPr="009A343C">
                          <w:rPr>
                            <w:rFonts w:ascii="Exo" w:hAnsi="Exo"/>
                            <w:color w:val="000000" w:themeColor="text1"/>
                            <w:sz w:val="16"/>
                            <w:szCs w:val="16"/>
                          </w:rPr>
                          <w:instrText xml:space="preserve"> PAGE   \* MERGEFORMAT </w:instrText>
                        </w:r>
                        <w:r w:rsidRPr="009A343C">
                          <w:rPr>
                            <w:rFonts w:ascii="Exo" w:hAnsi="Exo"/>
                            <w:color w:val="000000" w:themeColor="text1"/>
                            <w:sz w:val="16"/>
                            <w:szCs w:val="16"/>
                          </w:rPr>
                          <w:fldChar w:fldCharType="separate"/>
                        </w:r>
                        <w:r>
                          <w:rPr>
                            <w:rFonts w:ascii="Exo" w:hAnsi="Exo"/>
                            <w:color w:val="000000" w:themeColor="text1"/>
                            <w:sz w:val="16"/>
                            <w:szCs w:val="16"/>
                          </w:rPr>
                          <w:t>1</w:t>
                        </w:r>
                        <w:r w:rsidRPr="009A343C">
                          <w:rPr>
                            <w:rFonts w:ascii="Exo" w:hAnsi="Exo"/>
                            <w:noProof/>
                            <w:color w:val="000000" w:themeColor="text1"/>
                            <w:sz w:val="16"/>
                            <w:szCs w:val="16"/>
                          </w:rPr>
                          <w:fldChar w:fldCharType="end"/>
                        </w:r>
                      </w:sdtContent>
                    </w:sdt>
                    <w:r w:rsidRPr="009A343C">
                      <w:rPr>
                        <w:rFonts w:ascii="Exo" w:hAnsi="Exo"/>
                        <w:color w:val="000000" w:themeColor="text1"/>
                        <w:sz w:val="16"/>
                        <w:szCs w:val="16"/>
                      </w:rPr>
                      <w:t xml:space="preserve">  |</w:t>
                    </w:r>
                  </w:p>
                  <w:p w14:paraId="1584DA97" w14:textId="77777777" w:rsidR="001D2C67" w:rsidRDefault="001D2C67" w:rsidP="00872780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A65CD"/>
    <w:multiLevelType w:val="hybridMultilevel"/>
    <w:tmpl w:val="E62E29FC"/>
    <w:lvl w:ilvl="0" w:tplc="A72E2AF4">
      <w:numFmt w:val="bullet"/>
      <w:lvlText w:val=""/>
      <w:lvlJc w:val="left"/>
      <w:pPr>
        <w:ind w:left="720" w:hanging="360"/>
      </w:pPr>
      <w:rPr>
        <w:rFonts w:ascii="UniSansBook" w:eastAsiaTheme="minorHAnsi" w:hAnsi="UniSansBook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A30A6B"/>
    <w:multiLevelType w:val="hybridMultilevel"/>
    <w:tmpl w:val="FB3A78E0"/>
    <w:lvl w:ilvl="0" w:tplc="0936AD6E">
      <w:start w:val="1"/>
      <w:numFmt w:val="decimal"/>
      <w:lvlText w:val="%1)"/>
      <w:lvlJc w:val="left"/>
      <w:pPr>
        <w:ind w:left="720" w:hanging="360"/>
      </w:pPr>
      <w:rPr>
        <w:rFonts w:ascii="Calibri" w:hAnsi="Calibri" w:hint="default"/>
        <w:color w:val="000000" w:themeColor="text1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772451"/>
    <w:multiLevelType w:val="hybridMultilevel"/>
    <w:tmpl w:val="057499A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AF1503"/>
    <w:multiLevelType w:val="hybridMultilevel"/>
    <w:tmpl w:val="92E295A8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7170B93"/>
    <w:multiLevelType w:val="hybridMultilevel"/>
    <w:tmpl w:val="2854616C"/>
    <w:lvl w:ilvl="0" w:tplc="A72E2AF4">
      <w:numFmt w:val="bullet"/>
      <w:lvlText w:val=""/>
      <w:lvlJc w:val="left"/>
      <w:pPr>
        <w:ind w:left="720" w:hanging="360"/>
      </w:pPr>
      <w:rPr>
        <w:rFonts w:ascii="UniSansBook" w:eastAsiaTheme="minorHAnsi" w:hAnsi="UniSansBook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F22ABE"/>
    <w:multiLevelType w:val="hybridMultilevel"/>
    <w:tmpl w:val="EE12E800"/>
    <w:lvl w:ilvl="0" w:tplc="A72E2AF4">
      <w:numFmt w:val="bullet"/>
      <w:lvlText w:val=""/>
      <w:lvlJc w:val="left"/>
      <w:pPr>
        <w:ind w:left="360" w:hanging="360"/>
      </w:pPr>
      <w:rPr>
        <w:rFonts w:ascii="UniSansBook" w:eastAsiaTheme="minorHAnsi" w:hAnsi="UniSansBook" w:cs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C354EF6"/>
    <w:multiLevelType w:val="hybridMultilevel"/>
    <w:tmpl w:val="D8A2693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C2481E"/>
    <w:multiLevelType w:val="hybridMultilevel"/>
    <w:tmpl w:val="D8A2693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C97A42"/>
    <w:multiLevelType w:val="hybridMultilevel"/>
    <w:tmpl w:val="20D4C82C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1E4DF8"/>
    <w:multiLevelType w:val="hybridMultilevel"/>
    <w:tmpl w:val="C02C086A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B910863"/>
    <w:multiLevelType w:val="hybridMultilevel"/>
    <w:tmpl w:val="135C3520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06431AB"/>
    <w:multiLevelType w:val="hybridMultilevel"/>
    <w:tmpl w:val="42320D7A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320517D3"/>
    <w:multiLevelType w:val="hybridMultilevel"/>
    <w:tmpl w:val="4324245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56462F"/>
    <w:multiLevelType w:val="hybridMultilevel"/>
    <w:tmpl w:val="8B142A68"/>
    <w:lvl w:ilvl="0" w:tplc="0409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422F4CF0"/>
    <w:multiLevelType w:val="hybridMultilevel"/>
    <w:tmpl w:val="90C8D0A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2E6AA0"/>
    <w:multiLevelType w:val="multilevel"/>
    <w:tmpl w:val="9062A34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7DA4B7D"/>
    <w:multiLevelType w:val="hybridMultilevel"/>
    <w:tmpl w:val="9C60AC3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9B7411E"/>
    <w:multiLevelType w:val="hybridMultilevel"/>
    <w:tmpl w:val="CB6A56F8"/>
    <w:lvl w:ilvl="0" w:tplc="A72E2AF4">
      <w:numFmt w:val="bullet"/>
      <w:lvlText w:val=""/>
      <w:lvlJc w:val="left"/>
      <w:pPr>
        <w:ind w:left="720" w:hanging="360"/>
      </w:pPr>
      <w:rPr>
        <w:rFonts w:ascii="UniSansBook" w:eastAsiaTheme="minorHAnsi" w:hAnsi="UniSansBook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B4679D8"/>
    <w:multiLevelType w:val="hybridMultilevel"/>
    <w:tmpl w:val="2960B032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50B73DBF"/>
    <w:multiLevelType w:val="hybridMultilevel"/>
    <w:tmpl w:val="F7B8E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D46673"/>
    <w:multiLevelType w:val="hybridMultilevel"/>
    <w:tmpl w:val="61706C0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D2F21D9"/>
    <w:multiLevelType w:val="hybridMultilevel"/>
    <w:tmpl w:val="785A7D1A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76E357A"/>
    <w:multiLevelType w:val="hybridMultilevel"/>
    <w:tmpl w:val="41D04D4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80E3767"/>
    <w:multiLevelType w:val="multilevel"/>
    <w:tmpl w:val="3098C0EA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B8D4303"/>
    <w:multiLevelType w:val="hybridMultilevel"/>
    <w:tmpl w:val="FB86FC92"/>
    <w:lvl w:ilvl="0" w:tplc="0409000F">
      <w:start w:val="1"/>
      <w:numFmt w:val="decimal"/>
      <w:lvlText w:val="%1."/>
      <w:lvlJc w:val="left"/>
      <w:pPr>
        <w:ind w:left="1428" w:hanging="360"/>
      </w:p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5" w15:restartNumberingAfterBreak="0">
    <w:nsid w:val="6D982738"/>
    <w:multiLevelType w:val="hybridMultilevel"/>
    <w:tmpl w:val="9DF2F97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E2D0150"/>
    <w:multiLevelType w:val="hybridMultilevel"/>
    <w:tmpl w:val="92F2BF50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5"/>
  </w:num>
  <w:num w:numId="3">
    <w:abstractNumId w:val="22"/>
  </w:num>
  <w:num w:numId="4">
    <w:abstractNumId w:val="1"/>
  </w:num>
  <w:num w:numId="5">
    <w:abstractNumId w:val="13"/>
  </w:num>
  <w:num w:numId="6">
    <w:abstractNumId w:val="16"/>
  </w:num>
  <w:num w:numId="7">
    <w:abstractNumId w:val="26"/>
  </w:num>
  <w:num w:numId="8">
    <w:abstractNumId w:val="12"/>
  </w:num>
  <w:num w:numId="9">
    <w:abstractNumId w:val="26"/>
  </w:num>
  <w:num w:numId="10">
    <w:abstractNumId w:val="9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0"/>
  </w:num>
  <w:num w:numId="13">
    <w:abstractNumId w:val="19"/>
  </w:num>
  <w:num w:numId="14">
    <w:abstractNumId w:val="18"/>
  </w:num>
  <w:num w:numId="15">
    <w:abstractNumId w:val="14"/>
  </w:num>
  <w:num w:numId="16">
    <w:abstractNumId w:val="4"/>
  </w:num>
  <w:num w:numId="17">
    <w:abstractNumId w:val="2"/>
  </w:num>
  <w:num w:numId="18">
    <w:abstractNumId w:val="0"/>
  </w:num>
  <w:num w:numId="19">
    <w:abstractNumId w:val="5"/>
  </w:num>
  <w:num w:numId="20">
    <w:abstractNumId w:val="17"/>
  </w:num>
  <w:num w:numId="21">
    <w:abstractNumId w:val="21"/>
  </w:num>
  <w:num w:numId="22">
    <w:abstractNumId w:val="3"/>
  </w:num>
  <w:num w:numId="23">
    <w:abstractNumId w:val="8"/>
  </w:num>
  <w:num w:numId="24">
    <w:abstractNumId w:val="11"/>
  </w:num>
  <w:num w:numId="25">
    <w:abstractNumId w:val="24"/>
  </w:num>
  <w:num w:numId="26">
    <w:abstractNumId w:val="25"/>
  </w:num>
  <w:num w:numId="27">
    <w:abstractNumId w:val="20"/>
  </w:num>
  <w:num w:numId="28">
    <w:abstractNumId w:val="7"/>
  </w:num>
  <w:num w:numId="2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activeWritingStyle w:appName="MSWord" w:lang="en-US" w:vendorID="64" w:dllVersion="0" w:nlCheck="1" w:checkStyle="0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4818"/>
    <w:rsid w:val="000006DC"/>
    <w:rsid w:val="000029F5"/>
    <w:rsid w:val="00006923"/>
    <w:rsid w:val="000106D5"/>
    <w:rsid w:val="00012285"/>
    <w:rsid w:val="000150F0"/>
    <w:rsid w:val="000151FA"/>
    <w:rsid w:val="00016940"/>
    <w:rsid w:val="00017673"/>
    <w:rsid w:val="0002127E"/>
    <w:rsid w:val="00023DCD"/>
    <w:rsid w:val="00024313"/>
    <w:rsid w:val="00025CA2"/>
    <w:rsid w:val="0002733E"/>
    <w:rsid w:val="00027FFD"/>
    <w:rsid w:val="000325DD"/>
    <w:rsid w:val="00033D9F"/>
    <w:rsid w:val="00033FA4"/>
    <w:rsid w:val="000344B3"/>
    <w:rsid w:val="0003724A"/>
    <w:rsid w:val="0004117C"/>
    <w:rsid w:val="00045410"/>
    <w:rsid w:val="00045F94"/>
    <w:rsid w:val="00047A67"/>
    <w:rsid w:val="0005164A"/>
    <w:rsid w:val="00051F02"/>
    <w:rsid w:val="00052CA8"/>
    <w:rsid w:val="00053AA6"/>
    <w:rsid w:val="00053AB9"/>
    <w:rsid w:val="00053E6A"/>
    <w:rsid w:val="00054B6B"/>
    <w:rsid w:val="00056381"/>
    <w:rsid w:val="00056C12"/>
    <w:rsid w:val="000570A8"/>
    <w:rsid w:val="000578B3"/>
    <w:rsid w:val="00060F0F"/>
    <w:rsid w:val="00063B9C"/>
    <w:rsid w:val="00066CF4"/>
    <w:rsid w:val="00067A07"/>
    <w:rsid w:val="00067BB1"/>
    <w:rsid w:val="0007036F"/>
    <w:rsid w:val="00070C45"/>
    <w:rsid w:val="00071F37"/>
    <w:rsid w:val="00072247"/>
    <w:rsid w:val="00074938"/>
    <w:rsid w:val="000778B4"/>
    <w:rsid w:val="00077FB1"/>
    <w:rsid w:val="00081153"/>
    <w:rsid w:val="00082FC8"/>
    <w:rsid w:val="000835E7"/>
    <w:rsid w:val="00085AC6"/>
    <w:rsid w:val="00087E34"/>
    <w:rsid w:val="00087EA3"/>
    <w:rsid w:val="00090CDA"/>
    <w:rsid w:val="000915DC"/>
    <w:rsid w:val="00093791"/>
    <w:rsid w:val="000A0271"/>
    <w:rsid w:val="000A043E"/>
    <w:rsid w:val="000A2C0B"/>
    <w:rsid w:val="000A3B87"/>
    <w:rsid w:val="000A48B0"/>
    <w:rsid w:val="000A5391"/>
    <w:rsid w:val="000A57F0"/>
    <w:rsid w:val="000B0FD9"/>
    <w:rsid w:val="000C2FEB"/>
    <w:rsid w:val="000C5FFE"/>
    <w:rsid w:val="000C6277"/>
    <w:rsid w:val="000C7C08"/>
    <w:rsid w:val="000D2037"/>
    <w:rsid w:val="000D7518"/>
    <w:rsid w:val="000D7E13"/>
    <w:rsid w:val="000E0BB3"/>
    <w:rsid w:val="000E119A"/>
    <w:rsid w:val="000E2335"/>
    <w:rsid w:val="000E2C00"/>
    <w:rsid w:val="000E7159"/>
    <w:rsid w:val="000F03C7"/>
    <w:rsid w:val="000F362E"/>
    <w:rsid w:val="000F5C8F"/>
    <w:rsid w:val="000F63B4"/>
    <w:rsid w:val="000F69E3"/>
    <w:rsid w:val="000F6E17"/>
    <w:rsid w:val="00100FDC"/>
    <w:rsid w:val="0010183B"/>
    <w:rsid w:val="00104447"/>
    <w:rsid w:val="00104B34"/>
    <w:rsid w:val="00107E5E"/>
    <w:rsid w:val="00110567"/>
    <w:rsid w:val="0011092C"/>
    <w:rsid w:val="00110E45"/>
    <w:rsid w:val="001111FC"/>
    <w:rsid w:val="00111CA3"/>
    <w:rsid w:val="001126A4"/>
    <w:rsid w:val="00113A2F"/>
    <w:rsid w:val="00114BE9"/>
    <w:rsid w:val="00114DCC"/>
    <w:rsid w:val="00114E45"/>
    <w:rsid w:val="001157C8"/>
    <w:rsid w:val="001206A5"/>
    <w:rsid w:val="00120D1D"/>
    <w:rsid w:val="00122319"/>
    <w:rsid w:val="001230D8"/>
    <w:rsid w:val="001269FD"/>
    <w:rsid w:val="001271C2"/>
    <w:rsid w:val="0012793D"/>
    <w:rsid w:val="00127A6F"/>
    <w:rsid w:val="00127CB3"/>
    <w:rsid w:val="00130569"/>
    <w:rsid w:val="00131C07"/>
    <w:rsid w:val="00133362"/>
    <w:rsid w:val="001349A0"/>
    <w:rsid w:val="001369F0"/>
    <w:rsid w:val="00140677"/>
    <w:rsid w:val="00140C46"/>
    <w:rsid w:val="00143FAB"/>
    <w:rsid w:val="001443B3"/>
    <w:rsid w:val="00144540"/>
    <w:rsid w:val="00145A6F"/>
    <w:rsid w:val="001466C7"/>
    <w:rsid w:val="00147301"/>
    <w:rsid w:val="00147B52"/>
    <w:rsid w:val="00150B53"/>
    <w:rsid w:val="00152EF2"/>
    <w:rsid w:val="00153A27"/>
    <w:rsid w:val="001603C3"/>
    <w:rsid w:val="00162177"/>
    <w:rsid w:val="00163509"/>
    <w:rsid w:val="00166C70"/>
    <w:rsid w:val="0017166F"/>
    <w:rsid w:val="00172148"/>
    <w:rsid w:val="0017226C"/>
    <w:rsid w:val="001735C2"/>
    <w:rsid w:val="00173CC6"/>
    <w:rsid w:val="00173EA9"/>
    <w:rsid w:val="00173FD0"/>
    <w:rsid w:val="00174A5B"/>
    <w:rsid w:val="00175056"/>
    <w:rsid w:val="001752C0"/>
    <w:rsid w:val="00181236"/>
    <w:rsid w:val="0018265B"/>
    <w:rsid w:val="00186EA5"/>
    <w:rsid w:val="00190B2F"/>
    <w:rsid w:val="001916F5"/>
    <w:rsid w:val="00195804"/>
    <w:rsid w:val="00195E42"/>
    <w:rsid w:val="00195F7C"/>
    <w:rsid w:val="00196056"/>
    <w:rsid w:val="00196EE1"/>
    <w:rsid w:val="001A22EA"/>
    <w:rsid w:val="001A4A4B"/>
    <w:rsid w:val="001A5698"/>
    <w:rsid w:val="001A59D7"/>
    <w:rsid w:val="001A6327"/>
    <w:rsid w:val="001A7D89"/>
    <w:rsid w:val="001A7F61"/>
    <w:rsid w:val="001B0115"/>
    <w:rsid w:val="001B1E29"/>
    <w:rsid w:val="001B2F5F"/>
    <w:rsid w:val="001B513A"/>
    <w:rsid w:val="001C01DA"/>
    <w:rsid w:val="001C0271"/>
    <w:rsid w:val="001C15FF"/>
    <w:rsid w:val="001C1887"/>
    <w:rsid w:val="001C2A46"/>
    <w:rsid w:val="001C2DB1"/>
    <w:rsid w:val="001C3343"/>
    <w:rsid w:val="001C58D8"/>
    <w:rsid w:val="001D060E"/>
    <w:rsid w:val="001D0FD9"/>
    <w:rsid w:val="001D1C0D"/>
    <w:rsid w:val="001D2C67"/>
    <w:rsid w:val="001D4F45"/>
    <w:rsid w:val="001D63F1"/>
    <w:rsid w:val="001D7BE5"/>
    <w:rsid w:val="001D7C93"/>
    <w:rsid w:val="001E52FF"/>
    <w:rsid w:val="001E581B"/>
    <w:rsid w:val="001E7923"/>
    <w:rsid w:val="001F0B46"/>
    <w:rsid w:val="001F1C08"/>
    <w:rsid w:val="001F1FCA"/>
    <w:rsid w:val="001F27D7"/>
    <w:rsid w:val="001F6446"/>
    <w:rsid w:val="0020280D"/>
    <w:rsid w:val="00202EB1"/>
    <w:rsid w:val="002037DC"/>
    <w:rsid w:val="00204A19"/>
    <w:rsid w:val="00204DD2"/>
    <w:rsid w:val="00205605"/>
    <w:rsid w:val="0020713B"/>
    <w:rsid w:val="0020794A"/>
    <w:rsid w:val="00207DE6"/>
    <w:rsid w:val="00210993"/>
    <w:rsid w:val="002109C3"/>
    <w:rsid w:val="0021106E"/>
    <w:rsid w:val="0021111C"/>
    <w:rsid w:val="002120B5"/>
    <w:rsid w:val="00212D91"/>
    <w:rsid w:val="002132EE"/>
    <w:rsid w:val="00215716"/>
    <w:rsid w:val="00215792"/>
    <w:rsid w:val="00215C12"/>
    <w:rsid w:val="002208A7"/>
    <w:rsid w:val="00220A21"/>
    <w:rsid w:val="002225ED"/>
    <w:rsid w:val="00224E46"/>
    <w:rsid w:val="002261C4"/>
    <w:rsid w:val="0022793A"/>
    <w:rsid w:val="002311D0"/>
    <w:rsid w:val="002312BE"/>
    <w:rsid w:val="0023229C"/>
    <w:rsid w:val="00233C64"/>
    <w:rsid w:val="00235ED2"/>
    <w:rsid w:val="00235FAE"/>
    <w:rsid w:val="00236795"/>
    <w:rsid w:val="00237823"/>
    <w:rsid w:val="0023794B"/>
    <w:rsid w:val="00237B5F"/>
    <w:rsid w:val="00241308"/>
    <w:rsid w:val="002419A7"/>
    <w:rsid w:val="0024283A"/>
    <w:rsid w:val="0024414B"/>
    <w:rsid w:val="002467DB"/>
    <w:rsid w:val="00251243"/>
    <w:rsid w:val="002539DF"/>
    <w:rsid w:val="002549FC"/>
    <w:rsid w:val="002566F4"/>
    <w:rsid w:val="002572B4"/>
    <w:rsid w:val="00257AD3"/>
    <w:rsid w:val="00260FC7"/>
    <w:rsid w:val="00263792"/>
    <w:rsid w:val="002639EF"/>
    <w:rsid w:val="00266DE7"/>
    <w:rsid w:val="00272AA9"/>
    <w:rsid w:val="00275672"/>
    <w:rsid w:val="002769DF"/>
    <w:rsid w:val="0028011E"/>
    <w:rsid w:val="00281BC8"/>
    <w:rsid w:val="00282FFC"/>
    <w:rsid w:val="00283998"/>
    <w:rsid w:val="0028473D"/>
    <w:rsid w:val="0028583D"/>
    <w:rsid w:val="00285E7B"/>
    <w:rsid w:val="00286448"/>
    <w:rsid w:val="00286892"/>
    <w:rsid w:val="00291B90"/>
    <w:rsid w:val="002921B9"/>
    <w:rsid w:val="00294962"/>
    <w:rsid w:val="00294C41"/>
    <w:rsid w:val="00294F7A"/>
    <w:rsid w:val="00296E61"/>
    <w:rsid w:val="002970AE"/>
    <w:rsid w:val="00297EC9"/>
    <w:rsid w:val="002A0416"/>
    <w:rsid w:val="002A3453"/>
    <w:rsid w:val="002A34B6"/>
    <w:rsid w:val="002A3F38"/>
    <w:rsid w:val="002A7A74"/>
    <w:rsid w:val="002A7CBD"/>
    <w:rsid w:val="002B1F7A"/>
    <w:rsid w:val="002B339B"/>
    <w:rsid w:val="002B4ECE"/>
    <w:rsid w:val="002B69DE"/>
    <w:rsid w:val="002B6D69"/>
    <w:rsid w:val="002C10B7"/>
    <w:rsid w:val="002C4278"/>
    <w:rsid w:val="002C5114"/>
    <w:rsid w:val="002C545E"/>
    <w:rsid w:val="002C57ED"/>
    <w:rsid w:val="002C6D25"/>
    <w:rsid w:val="002C7786"/>
    <w:rsid w:val="002D28A0"/>
    <w:rsid w:val="002D3D77"/>
    <w:rsid w:val="002D6DC0"/>
    <w:rsid w:val="002E0128"/>
    <w:rsid w:val="002E038C"/>
    <w:rsid w:val="002E10F7"/>
    <w:rsid w:val="002E1A97"/>
    <w:rsid w:val="002E21D3"/>
    <w:rsid w:val="002E3D9F"/>
    <w:rsid w:val="002E47D1"/>
    <w:rsid w:val="002E5799"/>
    <w:rsid w:val="002E6F45"/>
    <w:rsid w:val="002E701A"/>
    <w:rsid w:val="002E7964"/>
    <w:rsid w:val="002F227E"/>
    <w:rsid w:val="002F2B21"/>
    <w:rsid w:val="002F462F"/>
    <w:rsid w:val="002F6B4F"/>
    <w:rsid w:val="00300E80"/>
    <w:rsid w:val="00302173"/>
    <w:rsid w:val="00302273"/>
    <w:rsid w:val="003033EF"/>
    <w:rsid w:val="0030350D"/>
    <w:rsid w:val="0030484F"/>
    <w:rsid w:val="0031370C"/>
    <w:rsid w:val="00313F09"/>
    <w:rsid w:val="003175CD"/>
    <w:rsid w:val="00317CE0"/>
    <w:rsid w:val="003237E6"/>
    <w:rsid w:val="003266AF"/>
    <w:rsid w:val="00326846"/>
    <w:rsid w:val="00327507"/>
    <w:rsid w:val="00327A6A"/>
    <w:rsid w:val="003309A6"/>
    <w:rsid w:val="00331715"/>
    <w:rsid w:val="00332E6B"/>
    <w:rsid w:val="0033416C"/>
    <w:rsid w:val="00337F16"/>
    <w:rsid w:val="00340B00"/>
    <w:rsid w:val="00341197"/>
    <w:rsid w:val="0034191E"/>
    <w:rsid w:val="00345CAF"/>
    <w:rsid w:val="003465C4"/>
    <w:rsid w:val="00350D8D"/>
    <w:rsid w:val="003537CE"/>
    <w:rsid w:val="003555D2"/>
    <w:rsid w:val="00357A38"/>
    <w:rsid w:val="00360BFC"/>
    <w:rsid w:val="0036376F"/>
    <w:rsid w:val="00364F3D"/>
    <w:rsid w:val="003659C1"/>
    <w:rsid w:val="00371B58"/>
    <w:rsid w:val="00371D17"/>
    <w:rsid w:val="0037301B"/>
    <w:rsid w:val="00373024"/>
    <w:rsid w:val="00375579"/>
    <w:rsid w:val="00376100"/>
    <w:rsid w:val="00377D11"/>
    <w:rsid w:val="003816C7"/>
    <w:rsid w:val="00381DCA"/>
    <w:rsid w:val="003835EB"/>
    <w:rsid w:val="00386802"/>
    <w:rsid w:val="00387FF1"/>
    <w:rsid w:val="00390798"/>
    <w:rsid w:val="00392297"/>
    <w:rsid w:val="003A116A"/>
    <w:rsid w:val="003A1691"/>
    <w:rsid w:val="003A1BDF"/>
    <w:rsid w:val="003A634E"/>
    <w:rsid w:val="003A6F43"/>
    <w:rsid w:val="003A73B0"/>
    <w:rsid w:val="003A75DD"/>
    <w:rsid w:val="003A7C3C"/>
    <w:rsid w:val="003B074A"/>
    <w:rsid w:val="003B1FF2"/>
    <w:rsid w:val="003B24BE"/>
    <w:rsid w:val="003B40B3"/>
    <w:rsid w:val="003B4E60"/>
    <w:rsid w:val="003C06D4"/>
    <w:rsid w:val="003C09CB"/>
    <w:rsid w:val="003C3B74"/>
    <w:rsid w:val="003C55CE"/>
    <w:rsid w:val="003C61D4"/>
    <w:rsid w:val="003C6514"/>
    <w:rsid w:val="003C68DA"/>
    <w:rsid w:val="003C6A22"/>
    <w:rsid w:val="003C7560"/>
    <w:rsid w:val="003D0C85"/>
    <w:rsid w:val="003D167C"/>
    <w:rsid w:val="003D44E8"/>
    <w:rsid w:val="003D5422"/>
    <w:rsid w:val="003D55E3"/>
    <w:rsid w:val="003D5E44"/>
    <w:rsid w:val="003D659B"/>
    <w:rsid w:val="003D65AB"/>
    <w:rsid w:val="003E3D0B"/>
    <w:rsid w:val="003E5731"/>
    <w:rsid w:val="003E5E53"/>
    <w:rsid w:val="003E7948"/>
    <w:rsid w:val="003F089B"/>
    <w:rsid w:val="003F3E56"/>
    <w:rsid w:val="003F403D"/>
    <w:rsid w:val="003F46B0"/>
    <w:rsid w:val="003F5676"/>
    <w:rsid w:val="00400F31"/>
    <w:rsid w:val="0040153D"/>
    <w:rsid w:val="004016EB"/>
    <w:rsid w:val="00401AD9"/>
    <w:rsid w:val="00403E8A"/>
    <w:rsid w:val="00404458"/>
    <w:rsid w:val="00405FC4"/>
    <w:rsid w:val="00406625"/>
    <w:rsid w:val="00411E68"/>
    <w:rsid w:val="00414F48"/>
    <w:rsid w:val="004171D5"/>
    <w:rsid w:val="0041780F"/>
    <w:rsid w:val="004211FA"/>
    <w:rsid w:val="004231D6"/>
    <w:rsid w:val="00423876"/>
    <w:rsid w:val="00424D4E"/>
    <w:rsid w:val="0043206A"/>
    <w:rsid w:val="00440D87"/>
    <w:rsid w:val="004415F2"/>
    <w:rsid w:val="00442623"/>
    <w:rsid w:val="00443F96"/>
    <w:rsid w:val="004479A9"/>
    <w:rsid w:val="00456BEF"/>
    <w:rsid w:val="004574EB"/>
    <w:rsid w:val="004609AB"/>
    <w:rsid w:val="00462C81"/>
    <w:rsid w:val="00462E31"/>
    <w:rsid w:val="00464A81"/>
    <w:rsid w:val="00466C47"/>
    <w:rsid w:val="00472206"/>
    <w:rsid w:val="00473027"/>
    <w:rsid w:val="00474644"/>
    <w:rsid w:val="0047476E"/>
    <w:rsid w:val="004747E5"/>
    <w:rsid w:val="0047516B"/>
    <w:rsid w:val="0047613E"/>
    <w:rsid w:val="00477355"/>
    <w:rsid w:val="00480048"/>
    <w:rsid w:val="00483074"/>
    <w:rsid w:val="0048475E"/>
    <w:rsid w:val="004863A3"/>
    <w:rsid w:val="004876E3"/>
    <w:rsid w:val="00492520"/>
    <w:rsid w:val="00492B06"/>
    <w:rsid w:val="00494939"/>
    <w:rsid w:val="004960F8"/>
    <w:rsid w:val="00496EB0"/>
    <w:rsid w:val="00497121"/>
    <w:rsid w:val="00497AB8"/>
    <w:rsid w:val="004A02FD"/>
    <w:rsid w:val="004A29E1"/>
    <w:rsid w:val="004A3381"/>
    <w:rsid w:val="004A6A00"/>
    <w:rsid w:val="004A7886"/>
    <w:rsid w:val="004B008B"/>
    <w:rsid w:val="004B0831"/>
    <w:rsid w:val="004B1027"/>
    <w:rsid w:val="004B192A"/>
    <w:rsid w:val="004B1E65"/>
    <w:rsid w:val="004B2E83"/>
    <w:rsid w:val="004B4DAB"/>
    <w:rsid w:val="004B650C"/>
    <w:rsid w:val="004B7259"/>
    <w:rsid w:val="004C1EE4"/>
    <w:rsid w:val="004C2BA8"/>
    <w:rsid w:val="004C3EC0"/>
    <w:rsid w:val="004C5187"/>
    <w:rsid w:val="004C6148"/>
    <w:rsid w:val="004C771F"/>
    <w:rsid w:val="004C79A9"/>
    <w:rsid w:val="004D0A48"/>
    <w:rsid w:val="004D0DA3"/>
    <w:rsid w:val="004D4D2D"/>
    <w:rsid w:val="004D64AD"/>
    <w:rsid w:val="004D7B57"/>
    <w:rsid w:val="004E0862"/>
    <w:rsid w:val="004E1D73"/>
    <w:rsid w:val="004E30E7"/>
    <w:rsid w:val="004E3692"/>
    <w:rsid w:val="004E6A77"/>
    <w:rsid w:val="004F2896"/>
    <w:rsid w:val="004F28E0"/>
    <w:rsid w:val="004F3935"/>
    <w:rsid w:val="004F724F"/>
    <w:rsid w:val="004F7444"/>
    <w:rsid w:val="00501103"/>
    <w:rsid w:val="00502BDA"/>
    <w:rsid w:val="00502DFD"/>
    <w:rsid w:val="00503BBF"/>
    <w:rsid w:val="0050678F"/>
    <w:rsid w:val="005101C7"/>
    <w:rsid w:val="00510AD2"/>
    <w:rsid w:val="00515D44"/>
    <w:rsid w:val="00516248"/>
    <w:rsid w:val="0051666B"/>
    <w:rsid w:val="00517D27"/>
    <w:rsid w:val="00517EB8"/>
    <w:rsid w:val="00521D3D"/>
    <w:rsid w:val="00523671"/>
    <w:rsid w:val="005246BA"/>
    <w:rsid w:val="005250AC"/>
    <w:rsid w:val="00525E85"/>
    <w:rsid w:val="00526436"/>
    <w:rsid w:val="005279FC"/>
    <w:rsid w:val="00527AE4"/>
    <w:rsid w:val="00527FF2"/>
    <w:rsid w:val="005300B8"/>
    <w:rsid w:val="00530649"/>
    <w:rsid w:val="005322F8"/>
    <w:rsid w:val="00533655"/>
    <w:rsid w:val="0053394D"/>
    <w:rsid w:val="00540FAE"/>
    <w:rsid w:val="00543094"/>
    <w:rsid w:val="005433DC"/>
    <w:rsid w:val="005447BA"/>
    <w:rsid w:val="005469EA"/>
    <w:rsid w:val="00550561"/>
    <w:rsid w:val="00551511"/>
    <w:rsid w:val="00551D0D"/>
    <w:rsid w:val="0055240F"/>
    <w:rsid w:val="00552B1E"/>
    <w:rsid w:val="005532E7"/>
    <w:rsid w:val="00561F62"/>
    <w:rsid w:val="0056730E"/>
    <w:rsid w:val="005718A9"/>
    <w:rsid w:val="0057333B"/>
    <w:rsid w:val="0057620C"/>
    <w:rsid w:val="00576EAC"/>
    <w:rsid w:val="0058112C"/>
    <w:rsid w:val="00585E53"/>
    <w:rsid w:val="0058681D"/>
    <w:rsid w:val="00590B19"/>
    <w:rsid w:val="00593079"/>
    <w:rsid w:val="00593602"/>
    <w:rsid w:val="005961F6"/>
    <w:rsid w:val="005978AD"/>
    <w:rsid w:val="005A2F92"/>
    <w:rsid w:val="005A3A04"/>
    <w:rsid w:val="005A7AF8"/>
    <w:rsid w:val="005B1CE3"/>
    <w:rsid w:val="005B230B"/>
    <w:rsid w:val="005B4286"/>
    <w:rsid w:val="005B5D59"/>
    <w:rsid w:val="005B63D5"/>
    <w:rsid w:val="005C0B35"/>
    <w:rsid w:val="005C0BBD"/>
    <w:rsid w:val="005C487C"/>
    <w:rsid w:val="005C60BF"/>
    <w:rsid w:val="005C7681"/>
    <w:rsid w:val="005C7CC8"/>
    <w:rsid w:val="005C7E09"/>
    <w:rsid w:val="005D3FE0"/>
    <w:rsid w:val="005D537C"/>
    <w:rsid w:val="005D6AE7"/>
    <w:rsid w:val="005D7A75"/>
    <w:rsid w:val="005E0AAE"/>
    <w:rsid w:val="005E3604"/>
    <w:rsid w:val="005E3D30"/>
    <w:rsid w:val="005E4921"/>
    <w:rsid w:val="005E4FE9"/>
    <w:rsid w:val="005E651C"/>
    <w:rsid w:val="005E6909"/>
    <w:rsid w:val="005F2A67"/>
    <w:rsid w:val="006002D1"/>
    <w:rsid w:val="00601F2B"/>
    <w:rsid w:val="006022BA"/>
    <w:rsid w:val="0060277E"/>
    <w:rsid w:val="0060383A"/>
    <w:rsid w:val="00604873"/>
    <w:rsid w:val="0060495A"/>
    <w:rsid w:val="0060507B"/>
    <w:rsid w:val="00606361"/>
    <w:rsid w:val="0060692F"/>
    <w:rsid w:val="00611DA2"/>
    <w:rsid w:val="00612CC9"/>
    <w:rsid w:val="0061401B"/>
    <w:rsid w:val="006140F3"/>
    <w:rsid w:val="0061728C"/>
    <w:rsid w:val="00625559"/>
    <w:rsid w:val="0062662C"/>
    <w:rsid w:val="00630EF0"/>
    <w:rsid w:val="00631335"/>
    <w:rsid w:val="006322B1"/>
    <w:rsid w:val="00632E5A"/>
    <w:rsid w:val="006352A1"/>
    <w:rsid w:val="0063530E"/>
    <w:rsid w:val="00635DFC"/>
    <w:rsid w:val="00640BAF"/>
    <w:rsid w:val="0064112A"/>
    <w:rsid w:val="006454FF"/>
    <w:rsid w:val="00647D31"/>
    <w:rsid w:val="006525F0"/>
    <w:rsid w:val="00654016"/>
    <w:rsid w:val="006542A2"/>
    <w:rsid w:val="006551E6"/>
    <w:rsid w:val="006557D0"/>
    <w:rsid w:val="00656037"/>
    <w:rsid w:val="006560AA"/>
    <w:rsid w:val="00656A1A"/>
    <w:rsid w:val="00656DCC"/>
    <w:rsid w:val="0065774E"/>
    <w:rsid w:val="006610E7"/>
    <w:rsid w:val="00661BB9"/>
    <w:rsid w:val="00661D56"/>
    <w:rsid w:val="006620E4"/>
    <w:rsid w:val="00664061"/>
    <w:rsid w:val="0066489C"/>
    <w:rsid w:val="00665B44"/>
    <w:rsid w:val="00666F9F"/>
    <w:rsid w:val="00667555"/>
    <w:rsid w:val="00667898"/>
    <w:rsid w:val="00672AF5"/>
    <w:rsid w:val="00672C56"/>
    <w:rsid w:val="00674D41"/>
    <w:rsid w:val="00676625"/>
    <w:rsid w:val="00677FDD"/>
    <w:rsid w:val="0068055F"/>
    <w:rsid w:val="00681481"/>
    <w:rsid w:val="00682829"/>
    <w:rsid w:val="00683AE4"/>
    <w:rsid w:val="00683F39"/>
    <w:rsid w:val="0068421A"/>
    <w:rsid w:val="00684D49"/>
    <w:rsid w:val="00684E33"/>
    <w:rsid w:val="006928B6"/>
    <w:rsid w:val="00692F1B"/>
    <w:rsid w:val="0069303D"/>
    <w:rsid w:val="00693982"/>
    <w:rsid w:val="006953AA"/>
    <w:rsid w:val="00696C5A"/>
    <w:rsid w:val="006A1EE7"/>
    <w:rsid w:val="006A4D7B"/>
    <w:rsid w:val="006A6913"/>
    <w:rsid w:val="006B082E"/>
    <w:rsid w:val="006B1415"/>
    <w:rsid w:val="006B1960"/>
    <w:rsid w:val="006B1F8B"/>
    <w:rsid w:val="006B451C"/>
    <w:rsid w:val="006B4C26"/>
    <w:rsid w:val="006B5128"/>
    <w:rsid w:val="006B598B"/>
    <w:rsid w:val="006C16A9"/>
    <w:rsid w:val="006C4C70"/>
    <w:rsid w:val="006C4FF6"/>
    <w:rsid w:val="006C59E4"/>
    <w:rsid w:val="006C6632"/>
    <w:rsid w:val="006D4F13"/>
    <w:rsid w:val="006D6FE1"/>
    <w:rsid w:val="006E070A"/>
    <w:rsid w:val="006E148F"/>
    <w:rsid w:val="006E7D97"/>
    <w:rsid w:val="006F013C"/>
    <w:rsid w:val="006F0280"/>
    <w:rsid w:val="006F28CE"/>
    <w:rsid w:val="006F2E2C"/>
    <w:rsid w:val="006F2F93"/>
    <w:rsid w:val="006F590C"/>
    <w:rsid w:val="006F6D63"/>
    <w:rsid w:val="00700C7F"/>
    <w:rsid w:val="00700C8C"/>
    <w:rsid w:val="00701E0D"/>
    <w:rsid w:val="00702CEE"/>
    <w:rsid w:val="007045B7"/>
    <w:rsid w:val="007058AA"/>
    <w:rsid w:val="00705A98"/>
    <w:rsid w:val="007107FB"/>
    <w:rsid w:val="007111E9"/>
    <w:rsid w:val="007129D8"/>
    <w:rsid w:val="00712D15"/>
    <w:rsid w:val="00713A4E"/>
    <w:rsid w:val="00714492"/>
    <w:rsid w:val="00717622"/>
    <w:rsid w:val="00717C4C"/>
    <w:rsid w:val="007207EE"/>
    <w:rsid w:val="007210D7"/>
    <w:rsid w:val="007225F3"/>
    <w:rsid w:val="00723FEF"/>
    <w:rsid w:val="00724784"/>
    <w:rsid w:val="00734CDB"/>
    <w:rsid w:val="00736576"/>
    <w:rsid w:val="0074047A"/>
    <w:rsid w:val="00740EBD"/>
    <w:rsid w:val="00744B9E"/>
    <w:rsid w:val="00744C5D"/>
    <w:rsid w:val="00744EB0"/>
    <w:rsid w:val="0074654C"/>
    <w:rsid w:val="007469BB"/>
    <w:rsid w:val="00750851"/>
    <w:rsid w:val="00750C6B"/>
    <w:rsid w:val="00754543"/>
    <w:rsid w:val="00755A54"/>
    <w:rsid w:val="0075701E"/>
    <w:rsid w:val="00757FB7"/>
    <w:rsid w:val="00760687"/>
    <w:rsid w:val="007635D6"/>
    <w:rsid w:val="00763A7D"/>
    <w:rsid w:val="00764AFE"/>
    <w:rsid w:val="00764B80"/>
    <w:rsid w:val="00764BB6"/>
    <w:rsid w:val="00765B7C"/>
    <w:rsid w:val="0076676B"/>
    <w:rsid w:val="007667CE"/>
    <w:rsid w:val="00770C97"/>
    <w:rsid w:val="007721E3"/>
    <w:rsid w:val="00773492"/>
    <w:rsid w:val="007735D2"/>
    <w:rsid w:val="00775114"/>
    <w:rsid w:val="007763B3"/>
    <w:rsid w:val="00776EF0"/>
    <w:rsid w:val="00777B7D"/>
    <w:rsid w:val="007812B4"/>
    <w:rsid w:val="00787AEA"/>
    <w:rsid w:val="0079116E"/>
    <w:rsid w:val="007914B8"/>
    <w:rsid w:val="00793A6C"/>
    <w:rsid w:val="00794FBB"/>
    <w:rsid w:val="007A13A3"/>
    <w:rsid w:val="007A1F63"/>
    <w:rsid w:val="007A2A4E"/>
    <w:rsid w:val="007A32EC"/>
    <w:rsid w:val="007A72BF"/>
    <w:rsid w:val="007B001D"/>
    <w:rsid w:val="007B1260"/>
    <w:rsid w:val="007B4684"/>
    <w:rsid w:val="007B5254"/>
    <w:rsid w:val="007B5DB9"/>
    <w:rsid w:val="007B718A"/>
    <w:rsid w:val="007B7973"/>
    <w:rsid w:val="007C22C4"/>
    <w:rsid w:val="007C2C47"/>
    <w:rsid w:val="007C4F9A"/>
    <w:rsid w:val="007C55EC"/>
    <w:rsid w:val="007C6B49"/>
    <w:rsid w:val="007D008D"/>
    <w:rsid w:val="007D0953"/>
    <w:rsid w:val="007D1F25"/>
    <w:rsid w:val="007D6C6F"/>
    <w:rsid w:val="007D6D7C"/>
    <w:rsid w:val="007E0163"/>
    <w:rsid w:val="007E107F"/>
    <w:rsid w:val="007E3742"/>
    <w:rsid w:val="007E5585"/>
    <w:rsid w:val="007E6A01"/>
    <w:rsid w:val="007F177C"/>
    <w:rsid w:val="007F261C"/>
    <w:rsid w:val="007F3DFE"/>
    <w:rsid w:val="007F53D5"/>
    <w:rsid w:val="007F5F1D"/>
    <w:rsid w:val="00800BDC"/>
    <w:rsid w:val="00800C9B"/>
    <w:rsid w:val="00801156"/>
    <w:rsid w:val="00801539"/>
    <w:rsid w:val="0080282E"/>
    <w:rsid w:val="00802AC1"/>
    <w:rsid w:val="0080614A"/>
    <w:rsid w:val="00806A53"/>
    <w:rsid w:val="00806BA7"/>
    <w:rsid w:val="008079BF"/>
    <w:rsid w:val="008121CB"/>
    <w:rsid w:val="00814FA7"/>
    <w:rsid w:val="0081515A"/>
    <w:rsid w:val="00820E53"/>
    <w:rsid w:val="00821614"/>
    <w:rsid w:val="008232C5"/>
    <w:rsid w:val="00823A2A"/>
    <w:rsid w:val="008250F7"/>
    <w:rsid w:val="008260A1"/>
    <w:rsid w:val="008264B0"/>
    <w:rsid w:val="00826725"/>
    <w:rsid w:val="0082734C"/>
    <w:rsid w:val="0083073B"/>
    <w:rsid w:val="00831C49"/>
    <w:rsid w:val="00833547"/>
    <w:rsid w:val="00833E0F"/>
    <w:rsid w:val="00833FEF"/>
    <w:rsid w:val="00834CB2"/>
    <w:rsid w:val="008374AE"/>
    <w:rsid w:val="00841DD1"/>
    <w:rsid w:val="008446AE"/>
    <w:rsid w:val="0085034E"/>
    <w:rsid w:val="00850F76"/>
    <w:rsid w:val="00850F91"/>
    <w:rsid w:val="00851888"/>
    <w:rsid w:val="0085288D"/>
    <w:rsid w:val="00853272"/>
    <w:rsid w:val="00854030"/>
    <w:rsid w:val="00855F46"/>
    <w:rsid w:val="00857554"/>
    <w:rsid w:val="008579A9"/>
    <w:rsid w:val="00857D36"/>
    <w:rsid w:val="008604DE"/>
    <w:rsid w:val="00861CA1"/>
    <w:rsid w:val="008640A9"/>
    <w:rsid w:val="00864806"/>
    <w:rsid w:val="00865967"/>
    <w:rsid w:val="008659E5"/>
    <w:rsid w:val="00865ACB"/>
    <w:rsid w:val="0086619A"/>
    <w:rsid w:val="00870E42"/>
    <w:rsid w:val="00871BAC"/>
    <w:rsid w:val="00872780"/>
    <w:rsid w:val="00873252"/>
    <w:rsid w:val="00873EEE"/>
    <w:rsid w:val="0087485F"/>
    <w:rsid w:val="00876348"/>
    <w:rsid w:val="00876B98"/>
    <w:rsid w:val="00877F0D"/>
    <w:rsid w:val="00880C92"/>
    <w:rsid w:val="00883845"/>
    <w:rsid w:val="0088687C"/>
    <w:rsid w:val="008934BE"/>
    <w:rsid w:val="00897924"/>
    <w:rsid w:val="008A0B55"/>
    <w:rsid w:val="008A1370"/>
    <w:rsid w:val="008A1E4B"/>
    <w:rsid w:val="008A34EA"/>
    <w:rsid w:val="008A3D7A"/>
    <w:rsid w:val="008A469B"/>
    <w:rsid w:val="008A5D91"/>
    <w:rsid w:val="008B15E1"/>
    <w:rsid w:val="008B1CB3"/>
    <w:rsid w:val="008B4E82"/>
    <w:rsid w:val="008B5EE2"/>
    <w:rsid w:val="008B7034"/>
    <w:rsid w:val="008C0AB7"/>
    <w:rsid w:val="008C1365"/>
    <w:rsid w:val="008C309E"/>
    <w:rsid w:val="008C39FC"/>
    <w:rsid w:val="008C3E02"/>
    <w:rsid w:val="008C3F0F"/>
    <w:rsid w:val="008C4080"/>
    <w:rsid w:val="008C4A0F"/>
    <w:rsid w:val="008C6DDE"/>
    <w:rsid w:val="008C7BA8"/>
    <w:rsid w:val="008D069F"/>
    <w:rsid w:val="008D285D"/>
    <w:rsid w:val="008D5426"/>
    <w:rsid w:val="008D7F3E"/>
    <w:rsid w:val="008E2DE3"/>
    <w:rsid w:val="008E478A"/>
    <w:rsid w:val="008E47E0"/>
    <w:rsid w:val="008F0071"/>
    <w:rsid w:val="008F363A"/>
    <w:rsid w:val="008F41FB"/>
    <w:rsid w:val="008F61E4"/>
    <w:rsid w:val="008F66B0"/>
    <w:rsid w:val="008F68A7"/>
    <w:rsid w:val="008F6913"/>
    <w:rsid w:val="00900AB2"/>
    <w:rsid w:val="00900FB9"/>
    <w:rsid w:val="0090253F"/>
    <w:rsid w:val="00902B8C"/>
    <w:rsid w:val="00904605"/>
    <w:rsid w:val="009047D2"/>
    <w:rsid w:val="009101BF"/>
    <w:rsid w:val="00910914"/>
    <w:rsid w:val="009124E4"/>
    <w:rsid w:val="0091335C"/>
    <w:rsid w:val="0091460F"/>
    <w:rsid w:val="00920BE0"/>
    <w:rsid w:val="009239BE"/>
    <w:rsid w:val="00924CFB"/>
    <w:rsid w:val="00925071"/>
    <w:rsid w:val="009252FB"/>
    <w:rsid w:val="009256F1"/>
    <w:rsid w:val="009266A1"/>
    <w:rsid w:val="009319BC"/>
    <w:rsid w:val="009327E4"/>
    <w:rsid w:val="00934EA7"/>
    <w:rsid w:val="0093789C"/>
    <w:rsid w:val="00942993"/>
    <w:rsid w:val="009438E3"/>
    <w:rsid w:val="00944519"/>
    <w:rsid w:val="009448C2"/>
    <w:rsid w:val="00944AF5"/>
    <w:rsid w:val="0094538A"/>
    <w:rsid w:val="00946496"/>
    <w:rsid w:val="0094776D"/>
    <w:rsid w:val="00947904"/>
    <w:rsid w:val="00952004"/>
    <w:rsid w:val="00952EB1"/>
    <w:rsid w:val="00953934"/>
    <w:rsid w:val="00960101"/>
    <w:rsid w:val="009601CC"/>
    <w:rsid w:val="0096220C"/>
    <w:rsid w:val="0096371D"/>
    <w:rsid w:val="00966B87"/>
    <w:rsid w:val="00966BFE"/>
    <w:rsid w:val="0096751C"/>
    <w:rsid w:val="00970210"/>
    <w:rsid w:val="009705DA"/>
    <w:rsid w:val="00971400"/>
    <w:rsid w:val="00973007"/>
    <w:rsid w:val="00974060"/>
    <w:rsid w:val="0097416C"/>
    <w:rsid w:val="00977946"/>
    <w:rsid w:val="009832B0"/>
    <w:rsid w:val="0098544C"/>
    <w:rsid w:val="0098602C"/>
    <w:rsid w:val="0098608D"/>
    <w:rsid w:val="0098625E"/>
    <w:rsid w:val="00986467"/>
    <w:rsid w:val="00990FF0"/>
    <w:rsid w:val="00995276"/>
    <w:rsid w:val="00995FA8"/>
    <w:rsid w:val="009A124A"/>
    <w:rsid w:val="009A2BD7"/>
    <w:rsid w:val="009A343C"/>
    <w:rsid w:val="009A5C99"/>
    <w:rsid w:val="009B0E57"/>
    <w:rsid w:val="009B480C"/>
    <w:rsid w:val="009B587C"/>
    <w:rsid w:val="009B67A6"/>
    <w:rsid w:val="009B6C2E"/>
    <w:rsid w:val="009C01C5"/>
    <w:rsid w:val="009C37DE"/>
    <w:rsid w:val="009C3B9F"/>
    <w:rsid w:val="009C4F0C"/>
    <w:rsid w:val="009C68B0"/>
    <w:rsid w:val="009C7B81"/>
    <w:rsid w:val="009C7BB2"/>
    <w:rsid w:val="009D01F8"/>
    <w:rsid w:val="009D0C3C"/>
    <w:rsid w:val="009D167F"/>
    <w:rsid w:val="009D45B8"/>
    <w:rsid w:val="009D6FE6"/>
    <w:rsid w:val="009D7063"/>
    <w:rsid w:val="009D7102"/>
    <w:rsid w:val="009D75D8"/>
    <w:rsid w:val="009E1583"/>
    <w:rsid w:val="009E4581"/>
    <w:rsid w:val="009F237B"/>
    <w:rsid w:val="009F3D38"/>
    <w:rsid w:val="009F4DD7"/>
    <w:rsid w:val="009F721C"/>
    <w:rsid w:val="00A01091"/>
    <w:rsid w:val="00A04ECD"/>
    <w:rsid w:val="00A0588C"/>
    <w:rsid w:val="00A05DEB"/>
    <w:rsid w:val="00A067DE"/>
    <w:rsid w:val="00A07356"/>
    <w:rsid w:val="00A1131B"/>
    <w:rsid w:val="00A12724"/>
    <w:rsid w:val="00A128F6"/>
    <w:rsid w:val="00A12E3D"/>
    <w:rsid w:val="00A14874"/>
    <w:rsid w:val="00A1496A"/>
    <w:rsid w:val="00A14C05"/>
    <w:rsid w:val="00A158E8"/>
    <w:rsid w:val="00A163F3"/>
    <w:rsid w:val="00A1746A"/>
    <w:rsid w:val="00A20B6A"/>
    <w:rsid w:val="00A23F01"/>
    <w:rsid w:val="00A25B5B"/>
    <w:rsid w:val="00A26107"/>
    <w:rsid w:val="00A26DC2"/>
    <w:rsid w:val="00A31F00"/>
    <w:rsid w:val="00A33B82"/>
    <w:rsid w:val="00A34945"/>
    <w:rsid w:val="00A34EA8"/>
    <w:rsid w:val="00A372A3"/>
    <w:rsid w:val="00A40F03"/>
    <w:rsid w:val="00A412F3"/>
    <w:rsid w:val="00A41D8D"/>
    <w:rsid w:val="00A44EEE"/>
    <w:rsid w:val="00A465E2"/>
    <w:rsid w:val="00A466C7"/>
    <w:rsid w:val="00A47676"/>
    <w:rsid w:val="00A55618"/>
    <w:rsid w:val="00A55A9E"/>
    <w:rsid w:val="00A562A8"/>
    <w:rsid w:val="00A5764B"/>
    <w:rsid w:val="00A57823"/>
    <w:rsid w:val="00A57A5B"/>
    <w:rsid w:val="00A57D6E"/>
    <w:rsid w:val="00A6293B"/>
    <w:rsid w:val="00A63918"/>
    <w:rsid w:val="00A647A7"/>
    <w:rsid w:val="00A64A44"/>
    <w:rsid w:val="00A65D37"/>
    <w:rsid w:val="00A70F99"/>
    <w:rsid w:val="00A711D2"/>
    <w:rsid w:val="00A71BFC"/>
    <w:rsid w:val="00A744E3"/>
    <w:rsid w:val="00A74627"/>
    <w:rsid w:val="00A74D9A"/>
    <w:rsid w:val="00A753AE"/>
    <w:rsid w:val="00A77294"/>
    <w:rsid w:val="00A778F5"/>
    <w:rsid w:val="00A80CFF"/>
    <w:rsid w:val="00A82458"/>
    <w:rsid w:val="00A836E7"/>
    <w:rsid w:val="00A839AF"/>
    <w:rsid w:val="00A84028"/>
    <w:rsid w:val="00A848F6"/>
    <w:rsid w:val="00A85643"/>
    <w:rsid w:val="00A863A3"/>
    <w:rsid w:val="00A9043B"/>
    <w:rsid w:val="00A92E73"/>
    <w:rsid w:val="00A940DB"/>
    <w:rsid w:val="00A94403"/>
    <w:rsid w:val="00A9559D"/>
    <w:rsid w:val="00A96EDA"/>
    <w:rsid w:val="00A97225"/>
    <w:rsid w:val="00AA23C1"/>
    <w:rsid w:val="00AA3A65"/>
    <w:rsid w:val="00AA405F"/>
    <w:rsid w:val="00AA4962"/>
    <w:rsid w:val="00AA54B3"/>
    <w:rsid w:val="00AA671A"/>
    <w:rsid w:val="00AB12DD"/>
    <w:rsid w:val="00AB31A7"/>
    <w:rsid w:val="00AB3443"/>
    <w:rsid w:val="00AB3CA3"/>
    <w:rsid w:val="00AB4AB2"/>
    <w:rsid w:val="00AB5074"/>
    <w:rsid w:val="00AB573E"/>
    <w:rsid w:val="00AB59C7"/>
    <w:rsid w:val="00AB7076"/>
    <w:rsid w:val="00AC004A"/>
    <w:rsid w:val="00AC0A4A"/>
    <w:rsid w:val="00AC15FF"/>
    <w:rsid w:val="00AC18FE"/>
    <w:rsid w:val="00AC1F53"/>
    <w:rsid w:val="00AC23F6"/>
    <w:rsid w:val="00AC27AD"/>
    <w:rsid w:val="00AC30B5"/>
    <w:rsid w:val="00AC3DE0"/>
    <w:rsid w:val="00AC5FC1"/>
    <w:rsid w:val="00AC7CC2"/>
    <w:rsid w:val="00AD12E3"/>
    <w:rsid w:val="00AD13B5"/>
    <w:rsid w:val="00AD31C4"/>
    <w:rsid w:val="00AD398A"/>
    <w:rsid w:val="00AD3EDB"/>
    <w:rsid w:val="00AD476B"/>
    <w:rsid w:val="00AD4C84"/>
    <w:rsid w:val="00AD7706"/>
    <w:rsid w:val="00AD7E2D"/>
    <w:rsid w:val="00AE0DAA"/>
    <w:rsid w:val="00AE219C"/>
    <w:rsid w:val="00AE446F"/>
    <w:rsid w:val="00AE44B7"/>
    <w:rsid w:val="00AE61AC"/>
    <w:rsid w:val="00AF074D"/>
    <w:rsid w:val="00AF1461"/>
    <w:rsid w:val="00AF3C9F"/>
    <w:rsid w:val="00AF42D2"/>
    <w:rsid w:val="00AF5217"/>
    <w:rsid w:val="00AF68F8"/>
    <w:rsid w:val="00B018F1"/>
    <w:rsid w:val="00B01B25"/>
    <w:rsid w:val="00B03B9B"/>
    <w:rsid w:val="00B05106"/>
    <w:rsid w:val="00B06835"/>
    <w:rsid w:val="00B0685A"/>
    <w:rsid w:val="00B07764"/>
    <w:rsid w:val="00B078C8"/>
    <w:rsid w:val="00B106B4"/>
    <w:rsid w:val="00B1145D"/>
    <w:rsid w:val="00B128C4"/>
    <w:rsid w:val="00B12C3B"/>
    <w:rsid w:val="00B135A7"/>
    <w:rsid w:val="00B13A70"/>
    <w:rsid w:val="00B162CC"/>
    <w:rsid w:val="00B16749"/>
    <w:rsid w:val="00B226B4"/>
    <w:rsid w:val="00B23A82"/>
    <w:rsid w:val="00B24D8B"/>
    <w:rsid w:val="00B259F2"/>
    <w:rsid w:val="00B4018B"/>
    <w:rsid w:val="00B401D5"/>
    <w:rsid w:val="00B44DFD"/>
    <w:rsid w:val="00B45559"/>
    <w:rsid w:val="00B45938"/>
    <w:rsid w:val="00B477B4"/>
    <w:rsid w:val="00B47E84"/>
    <w:rsid w:val="00B52616"/>
    <w:rsid w:val="00B52D38"/>
    <w:rsid w:val="00B53361"/>
    <w:rsid w:val="00B54ECB"/>
    <w:rsid w:val="00B551FF"/>
    <w:rsid w:val="00B552EA"/>
    <w:rsid w:val="00B60E29"/>
    <w:rsid w:val="00B63B88"/>
    <w:rsid w:val="00B640BF"/>
    <w:rsid w:val="00B67B2B"/>
    <w:rsid w:val="00B70345"/>
    <w:rsid w:val="00B73902"/>
    <w:rsid w:val="00B739E3"/>
    <w:rsid w:val="00B74610"/>
    <w:rsid w:val="00B74E61"/>
    <w:rsid w:val="00B756A5"/>
    <w:rsid w:val="00B76D03"/>
    <w:rsid w:val="00B777CF"/>
    <w:rsid w:val="00B802E4"/>
    <w:rsid w:val="00B812CF"/>
    <w:rsid w:val="00B81FC4"/>
    <w:rsid w:val="00B836BA"/>
    <w:rsid w:val="00B853C3"/>
    <w:rsid w:val="00B8607A"/>
    <w:rsid w:val="00B87524"/>
    <w:rsid w:val="00B87B84"/>
    <w:rsid w:val="00B87D9B"/>
    <w:rsid w:val="00B90999"/>
    <w:rsid w:val="00B9138D"/>
    <w:rsid w:val="00B9241A"/>
    <w:rsid w:val="00B9255D"/>
    <w:rsid w:val="00B92D61"/>
    <w:rsid w:val="00B947DB"/>
    <w:rsid w:val="00B96463"/>
    <w:rsid w:val="00B97606"/>
    <w:rsid w:val="00B97A9D"/>
    <w:rsid w:val="00B97ACC"/>
    <w:rsid w:val="00BA08E6"/>
    <w:rsid w:val="00BA0EF6"/>
    <w:rsid w:val="00BA1767"/>
    <w:rsid w:val="00BA1BE2"/>
    <w:rsid w:val="00BA2A12"/>
    <w:rsid w:val="00BA448F"/>
    <w:rsid w:val="00BA5AF7"/>
    <w:rsid w:val="00BA6C1D"/>
    <w:rsid w:val="00BA7ECA"/>
    <w:rsid w:val="00BB1DDD"/>
    <w:rsid w:val="00BB1E66"/>
    <w:rsid w:val="00BB55EA"/>
    <w:rsid w:val="00BB5DA2"/>
    <w:rsid w:val="00BC0CC2"/>
    <w:rsid w:val="00BC4D98"/>
    <w:rsid w:val="00BC5E2D"/>
    <w:rsid w:val="00BC72F4"/>
    <w:rsid w:val="00BC7D56"/>
    <w:rsid w:val="00BD0287"/>
    <w:rsid w:val="00BD050C"/>
    <w:rsid w:val="00BD0B02"/>
    <w:rsid w:val="00BD0F20"/>
    <w:rsid w:val="00BD27AC"/>
    <w:rsid w:val="00BD38D5"/>
    <w:rsid w:val="00BD5956"/>
    <w:rsid w:val="00BD5B21"/>
    <w:rsid w:val="00BD6813"/>
    <w:rsid w:val="00BD72D2"/>
    <w:rsid w:val="00BE00D4"/>
    <w:rsid w:val="00BE2EA3"/>
    <w:rsid w:val="00BE3BFD"/>
    <w:rsid w:val="00BF374F"/>
    <w:rsid w:val="00BF38D2"/>
    <w:rsid w:val="00BF399C"/>
    <w:rsid w:val="00BF5162"/>
    <w:rsid w:val="00BF5AE9"/>
    <w:rsid w:val="00C011B2"/>
    <w:rsid w:val="00C02466"/>
    <w:rsid w:val="00C05EC2"/>
    <w:rsid w:val="00C0773E"/>
    <w:rsid w:val="00C07F42"/>
    <w:rsid w:val="00C10C8C"/>
    <w:rsid w:val="00C11D5E"/>
    <w:rsid w:val="00C120C2"/>
    <w:rsid w:val="00C17202"/>
    <w:rsid w:val="00C17DA9"/>
    <w:rsid w:val="00C21934"/>
    <w:rsid w:val="00C223AF"/>
    <w:rsid w:val="00C23986"/>
    <w:rsid w:val="00C2578D"/>
    <w:rsid w:val="00C269CB"/>
    <w:rsid w:val="00C27409"/>
    <w:rsid w:val="00C31186"/>
    <w:rsid w:val="00C335DF"/>
    <w:rsid w:val="00C33C54"/>
    <w:rsid w:val="00C3537F"/>
    <w:rsid w:val="00C40804"/>
    <w:rsid w:val="00C40B78"/>
    <w:rsid w:val="00C41E1F"/>
    <w:rsid w:val="00C43078"/>
    <w:rsid w:val="00C43B1A"/>
    <w:rsid w:val="00C47EE6"/>
    <w:rsid w:val="00C50323"/>
    <w:rsid w:val="00C516D0"/>
    <w:rsid w:val="00C54FA6"/>
    <w:rsid w:val="00C60621"/>
    <w:rsid w:val="00C607AB"/>
    <w:rsid w:val="00C61B1B"/>
    <w:rsid w:val="00C64410"/>
    <w:rsid w:val="00C66E28"/>
    <w:rsid w:val="00C73337"/>
    <w:rsid w:val="00C738BD"/>
    <w:rsid w:val="00C74818"/>
    <w:rsid w:val="00C771B7"/>
    <w:rsid w:val="00C80B1F"/>
    <w:rsid w:val="00C81CDA"/>
    <w:rsid w:val="00C8362C"/>
    <w:rsid w:val="00C852F3"/>
    <w:rsid w:val="00C85636"/>
    <w:rsid w:val="00C8601A"/>
    <w:rsid w:val="00C8736A"/>
    <w:rsid w:val="00C91079"/>
    <w:rsid w:val="00C918B7"/>
    <w:rsid w:val="00C92191"/>
    <w:rsid w:val="00C9304F"/>
    <w:rsid w:val="00C93750"/>
    <w:rsid w:val="00C955AB"/>
    <w:rsid w:val="00C97E65"/>
    <w:rsid w:val="00CA1804"/>
    <w:rsid w:val="00CA1D15"/>
    <w:rsid w:val="00CA1EB4"/>
    <w:rsid w:val="00CA2B3A"/>
    <w:rsid w:val="00CA4E59"/>
    <w:rsid w:val="00CA66AA"/>
    <w:rsid w:val="00CA6F60"/>
    <w:rsid w:val="00CA72CE"/>
    <w:rsid w:val="00CB1AF5"/>
    <w:rsid w:val="00CB244C"/>
    <w:rsid w:val="00CB2E15"/>
    <w:rsid w:val="00CB30DA"/>
    <w:rsid w:val="00CB3112"/>
    <w:rsid w:val="00CB518D"/>
    <w:rsid w:val="00CB5627"/>
    <w:rsid w:val="00CB62DA"/>
    <w:rsid w:val="00CB702B"/>
    <w:rsid w:val="00CC0E85"/>
    <w:rsid w:val="00CC120F"/>
    <w:rsid w:val="00CC35D4"/>
    <w:rsid w:val="00CC47A1"/>
    <w:rsid w:val="00CC6066"/>
    <w:rsid w:val="00CC652E"/>
    <w:rsid w:val="00CC696C"/>
    <w:rsid w:val="00CC6A80"/>
    <w:rsid w:val="00CD0106"/>
    <w:rsid w:val="00CD2A45"/>
    <w:rsid w:val="00CD33D1"/>
    <w:rsid w:val="00CD4CD9"/>
    <w:rsid w:val="00CD54CB"/>
    <w:rsid w:val="00CD7359"/>
    <w:rsid w:val="00CD760C"/>
    <w:rsid w:val="00CE0B12"/>
    <w:rsid w:val="00CE2440"/>
    <w:rsid w:val="00CE2485"/>
    <w:rsid w:val="00CE2533"/>
    <w:rsid w:val="00CE6ABB"/>
    <w:rsid w:val="00CE7391"/>
    <w:rsid w:val="00CF0C90"/>
    <w:rsid w:val="00CF28C9"/>
    <w:rsid w:val="00CF5028"/>
    <w:rsid w:val="00CF7C3D"/>
    <w:rsid w:val="00D03C0F"/>
    <w:rsid w:val="00D04644"/>
    <w:rsid w:val="00D04ABF"/>
    <w:rsid w:val="00D04F91"/>
    <w:rsid w:val="00D06775"/>
    <w:rsid w:val="00D0799C"/>
    <w:rsid w:val="00D102A5"/>
    <w:rsid w:val="00D103DD"/>
    <w:rsid w:val="00D14BCD"/>
    <w:rsid w:val="00D21BFC"/>
    <w:rsid w:val="00D229EA"/>
    <w:rsid w:val="00D22FD2"/>
    <w:rsid w:val="00D25D15"/>
    <w:rsid w:val="00D2658F"/>
    <w:rsid w:val="00D32A5C"/>
    <w:rsid w:val="00D344F0"/>
    <w:rsid w:val="00D34C02"/>
    <w:rsid w:val="00D40D3E"/>
    <w:rsid w:val="00D41BD0"/>
    <w:rsid w:val="00D41C51"/>
    <w:rsid w:val="00D42BA5"/>
    <w:rsid w:val="00D432D1"/>
    <w:rsid w:val="00D439A7"/>
    <w:rsid w:val="00D45645"/>
    <w:rsid w:val="00D4742B"/>
    <w:rsid w:val="00D47FBF"/>
    <w:rsid w:val="00D50670"/>
    <w:rsid w:val="00D51A36"/>
    <w:rsid w:val="00D51A64"/>
    <w:rsid w:val="00D52506"/>
    <w:rsid w:val="00D5270C"/>
    <w:rsid w:val="00D52E2D"/>
    <w:rsid w:val="00D54731"/>
    <w:rsid w:val="00D56845"/>
    <w:rsid w:val="00D573A6"/>
    <w:rsid w:val="00D57442"/>
    <w:rsid w:val="00D579A2"/>
    <w:rsid w:val="00D64BCB"/>
    <w:rsid w:val="00D677F9"/>
    <w:rsid w:val="00D749FD"/>
    <w:rsid w:val="00D76245"/>
    <w:rsid w:val="00D7646B"/>
    <w:rsid w:val="00D76BCD"/>
    <w:rsid w:val="00D76C96"/>
    <w:rsid w:val="00D80749"/>
    <w:rsid w:val="00D813E1"/>
    <w:rsid w:val="00D84F41"/>
    <w:rsid w:val="00D87040"/>
    <w:rsid w:val="00D87BFB"/>
    <w:rsid w:val="00D9338B"/>
    <w:rsid w:val="00D9418F"/>
    <w:rsid w:val="00D943A7"/>
    <w:rsid w:val="00D94847"/>
    <w:rsid w:val="00D9508A"/>
    <w:rsid w:val="00DA23BC"/>
    <w:rsid w:val="00DA257B"/>
    <w:rsid w:val="00DA4054"/>
    <w:rsid w:val="00DA42AE"/>
    <w:rsid w:val="00DA5B52"/>
    <w:rsid w:val="00DA6E67"/>
    <w:rsid w:val="00DA7203"/>
    <w:rsid w:val="00DB35DA"/>
    <w:rsid w:val="00DB36CE"/>
    <w:rsid w:val="00DB631A"/>
    <w:rsid w:val="00DB67F2"/>
    <w:rsid w:val="00DB6CF0"/>
    <w:rsid w:val="00DC0CAE"/>
    <w:rsid w:val="00DC1A43"/>
    <w:rsid w:val="00DC30BA"/>
    <w:rsid w:val="00DC3BE9"/>
    <w:rsid w:val="00DC4A28"/>
    <w:rsid w:val="00DC6675"/>
    <w:rsid w:val="00DC6F5F"/>
    <w:rsid w:val="00DD0394"/>
    <w:rsid w:val="00DD0A8B"/>
    <w:rsid w:val="00DD24FC"/>
    <w:rsid w:val="00DD4DF8"/>
    <w:rsid w:val="00DD5C7A"/>
    <w:rsid w:val="00DD6494"/>
    <w:rsid w:val="00DD712C"/>
    <w:rsid w:val="00DD7FE5"/>
    <w:rsid w:val="00DE16D9"/>
    <w:rsid w:val="00DE20F1"/>
    <w:rsid w:val="00DE240B"/>
    <w:rsid w:val="00DE3BDB"/>
    <w:rsid w:val="00DE446F"/>
    <w:rsid w:val="00DE5D2C"/>
    <w:rsid w:val="00DF0011"/>
    <w:rsid w:val="00DF0C5B"/>
    <w:rsid w:val="00DF4021"/>
    <w:rsid w:val="00DF4900"/>
    <w:rsid w:val="00E05E59"/>
    <w:rsid w:val="00E06B6F"/>
    <w:rsid w:val="00E07311"/>
    <w:rsid w:val="00E10866"/>
    <w:rsid w:val="00E12397"/>
    <w:rsid w:val="00E137E1"/>
    <w:rsid w:val="00E14373"/>
    <w:rsid w:val="00E143B1"/>
    <w:rsid w:val="00E20183"/>
    <w:rsid w:val="00E2084E"/>
    <w:rsid w:val="00E26699"/>
    <w:rsid w:val="00E30D5A"/>
    <w:rsid w:val="00E30DC1"/>
    <w:rsid w:val="00E34822"/>
    <w:rsid w:val="00E37EB3"/>
    <w:rsid w:val="00E4048B"/>
    <w:rsid w:val="00E43964"/>
    <w:rsid w:val="00E43B1A"/>
    <w:rsid w:val="00E44578"/>
    <w:rsid w:val="00E44F21"/>
    <w:rsid w:val="00E45BD4"/>
    <w:rsid w:val="00E47E58"/>
    <w:rsid w:val="00E50F65"/>
    <w:rsid w:val="00E51057"/>
    <w:rsid w:val="00E546E4"/>
    <w:rsid w:val="00E5554A"/>
    <w:rsid w:val="00E566E7"/>
    <w:rsid w:val="00E600F6"/>
    <w:rsid w:val="00E60217"/>
    <w:rsid w:val="00E61E4A"/>
    <w:rsid w:val="00E664F4"/>
    <w:rsid w:val="00E67B33"/>
    <w:rsid w:val="00E71FF0"/>
    <w:rsid w:val="00E72177"/>
    <w:rsid w:val="00E72C9B"/>
    <w:rsid w:val="00E76A00"/>
    <w:rsid w:val="00E77812"/>
    <w:rsid w:val="00E82F5D"/>
    <w:rsid w:val="00E85FE9"/>
    <w:rsid w:val="00E8611F"/>
    <w:rsid w:val="00E91871"/>
    <w:rsid w:val="00E93960"/>
    <w:rsid w:val="00E94583"/>
    <w:rsid w:val="00E94918"/>
    <w:rsid w:val="00E94AA6"/>
    <w:rsid w:val="00E94BAC"/>
    <w:rsid w:val="00E95415"/>
    <w:rsid w:val="00E97104"/>
    <w:rsid w:val="00E9781C"/>
    <w:rsid w:val="00EA1473"/>
    <w:rsid w:val="00EA4784"/>
    <w:rsid w:val="00EA4D21"/>
    <w:rsid w:val="00EA5741"/>
    <w:rsid w:val="00EB0B3E"/>
    <w:rsid w:val="00EB1F25"/>
    <w:rsid w:val="00EB231D"/>
    <w:rsid w:val="00EB3682"/>
    <w:rsid w:val="00EB4B7D"/>
    <w:rsid w:val="00EB55C7"/>
    <w:rsid w:val="00EB6852"/>
    <w:rsid w:val="00EB7667"/>
    <w:rsid w:val="00EC0264"/>
    <w:rsid w:val="00EC22FF"/>
    <w:rsid w:val="00EC5172"/>
    <w:rsid w:val="00EC6144"/>
    <w:rsid w:val="00EC64A1"/>
    <w:rsid w:val="00EC6F94"/>
    <w:rsid w:val="00ED2275"/>
    <w:rsid w:val="00ED632F"/>
    <w:rsid w:val="00ED68A2"/>
    <w:rsid w:val="00ED75C0"/>
    <w:rsid w:val="00EE1B7C"/>
    <w:rsid w:val="00EE21D8"/>
    <w:rsid w:val="00EE3C97"/>
    <w:rsid w:val="00EE6ED9"/>
    <w:rsid w:val="00EF13EC"/>
    <w:rsid w:val="00EF1A9D"/>
    <w:rsid w:val="00EF1B7B"/>
    <w:rsid w:val="00EF2050"/>
    <w:rsid w:val="00EF45BD"/>
    <w:rsid w:val="00EF62A1"/>
    <w:rsid w:val="00EF63FD"/>
    <w:rsid w:val="00EF7EC7"/>
    <w:rsid w:val="00F00BF5"/>
    <w:rsid w:val="00F024DD"/>
    <w:rsid w:val="00F035D8"/>
    <w:rsid w:val="00F03D5C"/>
    <w:rsid w:val="00F04A5B"/>
    <w:rsid w:val="00F054F7"/>
    <w:rsid w:val="00F05776"/>
    <w:rsid w:val="00F05C93"/>
    <w:rsid w:val="00F06498"/>
    <w:rsid w:val="00F06D60"/>
    <w:rsid w:val="00F0724D"/>
    <w:rsid w:val="00F07553"/>
    <w:rsid w:val="00F108D9"/>
    <w:rsid w:val="00F10D01"/>
    <w:rsid w:val="00F10F7D"/>
    <w:rsid w:val="00F1193D"/>
    <w:rsid w:val="00F11D8B"/>
    <w:rsid w:val="00F12994"/>
    <w:rsid w:val="00F133C4"/>
    <w:rsid w:val="00F13726"/>
    <w:rsid w:val="00F166F4"/>
    <w:rsid w:val="00F173E3"/>
    <w:rsid w:val="00F20703"/>
    <w:rsid w:val="00F210DC"/>
    <w:rsid w:val="00F23445"/>
    <w:rsid w:val="00F235BA"/>
    <w:rsid w:val="00F249EA"/>
    <w:rsid w:val="00F2682B"/>
    <w:rsid w:val="00F26D76"/>
    <w:rsid w:val="00F33452"/>
    <w:rsid w:val="00F33CF4"/>
    <w:rsid w:val="00F34902"/>
    <w:rsid w:val="00F36708"/>
    <w:rsid w:val="00F36A39"/>
    <w:rsid w:val="00F40C09"/>
    <w:rsid w:val="00F41661"/>
    <w:rsid w:val="00F41A47"/>
    <w:rsid w:val="00F44418"/>
    <w:rsid w:val="00F4489D"/>
    <w:rsid w:val="00F44FCE"/>
    <w:rsid w:val="00F47F57"/>
    <w:rsid w:val="00F5037F"/>
    <w:rsid w:val="00F55CBF"/>
    <w:rsid w:val="00F567B1"/>
    <w:rsid w:val="00F57855"/>
    <w:rsid w:val="00F61965"/>
    <w:rsid w:val="00F6233D"/>
    <w:rsid w:val="00F63640"/>
    <w:rsid w:val="00F647B8"/>
    <w:rsid w:val="00F65369"/>
    <w:rsid w:val="00F67CE4"/>
    <w:rsid w:val="00F718F3"/>
    <w:rsid w:val="00F71F0E"/>
    <w:rsid w:val="00F76189"/>
    <w:rsid w:val="00F8063E"/>
    <w:rsid w:val="00F81790"/>
    <w:rsid w:val="00F82D0D"/>
    <w:rsid w:val="00F84617"/>
    <w:rsid w:val="00F904D4"/>
    <w:rsid w:val="00F90546"/>
    <w:rsid w:val="00F911C9"/>
    <w:rsid w:val="00F91BD2"/>
    <w:rsid w:val="00F94823"/>
    <w:rsid w:val="00F95F33"/>
    <w:rsid w:val="00F966B6"/>
    <w:rsid w:val="00FA016E"/>
    <w:rsid w:val="00FA03AB"/>
    <w:rsid w:val="00FA28FB"/>
    <w:rsid w:val="00FA67B9"/>
    <w:rsid w:val="00FA6AA0"/>
    <w:rsid w:val="00FA6F1E"/>
    <w:rsid w:val="00FA7BA1"/>
    <w:rsid w:val="00FA7DA7"/>
    <w:rsid w:val="00FB02A7"/>
    <w:rsid w:val="00FB3A9B"/>
    <w:rsid w:val="00FB3F40"/>
    <w:rsid w:val="00FB49E7"/>
    <w:rsid w:val="00FB4FCD"/>
    <w:rsid w:val="00FB6CD5"/>
    <w:rsid w:val="00FC3B5D"/>
    <w:rsid w:val="00FC3C18"/>
    <w:rsid w:val="00FC3EEA"/>
    <w:rsid w:val="00FC4FFD"/>
    <w:rsid w:val="00FC5601"/>
    <w:rsid w:val="00FC5620"/>
    <w:rsid w:val="00FC5AB5"/>
    <w:rsid w:val="00FC770E"/>
    <w:rsid w:val="00FC79D6"/>
    <w:rsid w:val="00FD2062"/>
    <w:rsid w:val="00FD3BC1"/>
    <w:rsid w:val="00FD6353"/>
    <w:rsid w:val="00FD6CAA"/>
    <w:rsid w:val="00FD7725"/>
    <w:rsid w:val="00FD7F1A"/>
    <w:rsid w:val="00FE1800"/>
    <w:rsid w:val="00FE1F04"/>
    <w:rsid w:val="00FE3244"/>
    <w:rsid w:val="00FE4717"/>
    <w:rsid w:val="00FE4BBF"/>
    <w:rsid w:val="00FE545E"/>
    <w:rsid w:val="00FE70A7"/>
    <w:rsid w:val="00FF0A1E"/>
    <w:rsid w:val="00FF0DB3"/>
    <w:rsid w:val="00FF2BC6"/>
    <w:rsid w:val="00FF2F59"/>
    <w:rsid w:val="00FF5325"/>
    <w:rsid w:val="00FF5C8F"/>
    <w:rsid w:val="00FF5E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01D77F"/>
  <w15:docId w15:val="{D7D7D05A-65C6-44C6-9A01-A7A28250A0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C0CAE"/>
  </w:style>
  <w:style w:type="paragraph" w:styleId="Heading1">
    <w:name w:val="heading 1"/>
    <w:basedOn w:val="Normal"/>
    <w:next w:val="Normal"/>
    <w:link w:val="Heading1Char"/>
    <w:uiPriority w:val="9"/>
    <w:qFormat/>
    <w:rsid w:val="002921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67BB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67BB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748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74818"/>
  </w:style>
  <w:style w:type="paragraph" w:styleId="Footer">
    <w:name w:val="footer"/>
    <w:basedOn w:val="Normal"/>
    <w:link w:val="FooterChar"/>
    <w:uiPriority w:val="99"/>
    <w:unhideWhenUsed/>
    <w:rsid w:val="00C748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74818"/>
  </w:style>
  <w:style w:type="paragraph" w:styleId="BalloonText">
    <w:name w:val="Balloon Text"/>
    <w:basedOn w:val="Normal"/>
    <w:link w:val="BalloonTextChar"/>
    <w:uiPriority w:val="99"/>
    <w:semiHidden/>
    <w:unhideWhenUsed/>
    <w:rsid w:val="00C748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81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D20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7Colorful-Accent5">
    <w:name w:val="Grid Table 7 Colorful Accent 5"/>
    <w:basedOn w:val="TableNormal"/>
    <w:uiPriority w:val="52"/>
    <w:rsid w:val="00FD2062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  <w:tblStylePr w:type="neCell">
      <w:tblPr/>
      <w:tcPr>
        <w:tcBorders>
          <w:bottom w:val="single" w:sz="4" w:space="0" w:color="92CDDC" w:themeColor="accent5" w:themeTint="99"/>
        </w:tcBorders>
      </w:tcPr>
    </w:tblStylePr>
    <w:tblStylePr w:type="nwCell">
      <w:tblPr/>
      <w:tcPr>
        <w:tcBorders>
          <w:bottom w:val="single" w:sz="4" w:space="0" w:color="92CDDC" w:themeColor="accent5" w:themeTint="99"/>
        </w:tcBorders>
      </w:tcPr>
    </w:tblStylePr>
    <w:tblStylePr w:type="seCell">
      <w:tblPr/>
      <w:tcPr>
        <w:tcBorders>
          <w:top w:val="single" w:sz="4" w:space="0" w:color="92CDDC" w:themeColor="accent5" w:themeTint="99"/>
        </w:tcBorders>
      </w:tcPr>
    </w:tblStylePr>
    <w:tblStylePr w:type="swCell">
      <w:tblPr/>
      <w:tcPr>
        <w:tcBorders>
          <w:top w:val="single" w:sz="4" w:space="0" w:color="92CDDC" w:themeColor="accent5" w:themeTint="99"/>
        </w:tcBorders>
      </w:tcPr>
    </w:tblStylePr>
  </w:style>
  <w:style w:type="paragraph" w:styleId="Caption">
    <w:name w:val="caption"/>
    <w:basedOn w:val="Normal"/>
    <w:next w:val="Normal"/>
    <w:uiPriority w:val="35"/>
    <w:semiHidden/>
    <w:unhideWhenUsed/>
    <w:qFormat/>
    <w:rsid w:val="00FE545E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130569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val="en-US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130569"/>
    <w:rPr>
      <w:rFonts w:ascii="Arial" w:eastAsia="Times New Roman" w:hAnsi="Arial" w:cs="Arial"/>
      <w:vanish/>
      <w:sz w:val="16"/>
      <w:szCs w:val="16"/>
      <w:lang w:val="en-US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130569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val="en-US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130569"/>
    <w:rPr>
      <w:rFonts w:ascii="Arial" w:eastAsia="Times New Roman" w:hAnsi="Arial" w:cs="Arial"/>
      <w:vanish/>
      <w:sz w:val="16"/>
      <w:szCs w:val="16"/>
      <w:lang w:val="en-US"/>
    </w:rPr>
  </w:style>
  <w:style w:type="paragraph" w:styleId="BodyText">
    <w:name w:val="Body Text"/>
    <w:link w:val="BodyTextChar"/>
    <w:rsid w:val="008260A1"/>
    <w:pPr>
      <w:spacing w:before="120" w:after="120" w:line="240" w:lineRule="auto"/>
    </w:pPr>
    <w:rPr>
      <w:rFonts w:ascii="Arial" w:eastAsia="Times New Roman" w:hAnsi="Arial" w:cs="Arial"/>
      <w:sz w:val="20"/>
      <w:szCs w:val="24"/>
      <w:lang w:val="en-US"/>
    </w:rPr>
  </w:style>
  <w:style w:type="character" w:customStyle="1" w:styleId="BodyTextChar">
    <w:name w:val="Body Text Char"/>
    <w:basedOn w:val="DefaultParagraphFont"/>
    <w:link w:val="BodyText"/>
    <w:rsid w:val="008260A1"/>
    <w:rPr>
      <w:rFonts w:ascii="Arial" w:eastAsia="Times New Roman" w:hAnsi="Arial" w:cs="Arial"/>
      <w:sz w:val="20"/>
      <w:szCs w:val="24"/>
      <w:lang w:val="en-US"/>
    </w:rPr>
  </w:style>
  <w:style w:type="table" w:styleId="PlainTable2">
    <w:name w:val="Plain Table 2"/>
    <w:basedOn w:val="TableNormal"/>
    <w:uiPriority w:val="42"/>
    <w:rsid w:val="00056381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PlainTable5">
    <w:name w:val="Plain Table 5"/>
    <w:basedOn w:val="TableNormal"/>
    <w:uiPriority w:val="45"/>
    <w:rsid w:val="00120D1D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PlainTable1">
    <w:name w:val="Plain Table 1"/>
    <w:basedOn w:val="TableNormal"/>
    <w:uiPriority w:val="41"/>
    <w:rsid w:val="00B05106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Hyperlink">
    <w:name w:val="Hyperlink"/>
    <w:basedOn w:val="DefaultParagraphFont"/>
    <w:uiPriority w:val="99"/>
    <w:unhideWhenUsed/>
    <w:rsid w:val="00497121"/>
    <w:rPr>
      <w:strike w:val="0"/>
      <w:dstrike w:val="0"/>
      <w:color w:val="0066CC"/>
      <w:u w:val="none"/>
      <w:effect w:val="none"/>
    </w:rPr>
  </w:style>
  <w:style w:type="paragraph" w:styleId="NormalWeb">
    <w:name w:val="Normal (Web)"/>
    <w:basedOn w:val="Normal"/>
    <w:uiPriority w:val="99"/>
    <w:unhideWhenUsed/>
    <w:rsid w:val="00497121"/>
    <w:pPr>
      <w:spacing w:after="165" w:line="240" w:lineRule="auto"/>
    </w:pPr>
    <w:rPr>
      <w:rFonts w:ascii="Times New Roman" w:hAnsi="Times New Roman" w:cs="Times New Roman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2261C4"/>
    <w:pPr>
      <w:ind w:left="720"/>
      <w:contextualSpacing/>
    </w:pPr>
  </w:style>
  <w:style w:type="table" w:styleId="PlainTable4">
    <w:name w:val="Plain Table 4"/>
    <w:basedOn w:val="TableNormal"/>
    <w:uiPriority w:val="44"/>
    <w:rsid w:val="00611DA2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2921B9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921B9"/>
    <w:pPr>
      <w:spacing w:line="259" w:lineRule="auto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F33CF4"/>
    <w:pPr>
      <w:spacing w:before="240" w:after="120"/>
    </w:pPr>
    <w:rPr>
      <w:b/>
      <w:bCs/>
      <w:sz w:val="20"/>
      <w:szCs w:val="20"/>
    </w:rPr>
  </w:style>
  <w:style w:type="paragraph" w:customStyle="1" w:styleId="TTULO">
    <w:name w:val="TÍTULO"/>
    <w:basedOn w:val="Normal"/>
    <w:link w:val="TTULOChar"/>
    <w:rsid w:val="00067BB1"/>
    <w:pPr>
      <w:pBdr>
        <w:bottom w:val="single" w:sz="4" w:space="1" w:color="auto"/>
      </w:pBdr>
    </w:pPr>
    <w:rPr>
      <w:rFonts w:ascii="Eras Bold ITC" w:hAnsi="Eras Bold ITC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67BB1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TTULOChar">
    <w:name w:val="TÍTULO Char"/>
    <w:basedOn w:val="DefaultParagraphFont"/>
    <w:link w:val="TTULO"/>
    <w:rsid w:val="00067BB1"/>
    <w:rPr>
      <w:rFonts w:ascii="Eras Bold ITC" w:hAnsi="Eras Bold ITC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67BB1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qFormat/>
    <w:rsid w:val="00127CB3"/>
    <w:pPr>
      <w:spacing w:before="300" w:after="0" w:line="240" w:lineRule="auto"/>
      <w:ind w:right="216"/>
      <w:contextualSpacing/>
      <w:jc w:val="right"/>
    </w:pPr>
    <w:rPr>
      <w:rFonts w:asciiTheme="majorHAnsi" w:eastAsiaTheme="majorEastAsia" w:hAnsiTheme="majorHAnsi" w:cstheme="majorBidi"/>
      <w:color w:val="FFFFFF" w:themeColor="background1"/>
      <w:spacing w:val="5"/>
      <w:kern w:val="28"/>
      <w:sz w:val="72"/>
      <w:szCs w:val="52"/>
      <w:lang w:val="en-US"/>
    </w:rPr>
  </w:style>
  <w:style w:type="character" w:customStyle="1" w:styleId="TitleChar">
    <w:name w:val="Title Char"/>
    <w:basedOn w:val="DefaultParagraphFont"/>
    <w:link w:val="Title"/>
    <w:rsid w:val="00127CB3"/>
    <w:rPr>
      <w:rFonts w:asciiTheme="majorHAnsi" w:eastAsiaTheme="majorEastAsia" w:hAnsiTheme="majorHAnsi" w:cstheme="majorBidi"/>
      <w:color w:val="FFFFFF" w:themeColor="background1"/>
      <w:spacing w:val="5"/>
      <w:kern w:val="28"/>
      <w:sz w:val="72"/>
      <w:szCs w:val="52"/>
      <w:lang w:val="en-US"/>
    </w:rPr>
  </w:style>
  <w:style w:type="paragraph" w:styleId="Subtitle">
    <w:name w:val="Subtitle"/>
    <w:basedOn w:val="Normal"/>
    <w:next w:val="Normal"/>
    <w:link w:val="SubtitleChar"/>
    <w:qFormat/>
    <w:rsid w:val="00127CB3"/>
    <w:pPr>
      <w:numPr>
        <w:ilvl w:val="1"/>
      </w:numPr>
      <w:spacing w:after="180" w:line="240" w:lineRule="auto"/>
      <w:ind w:right="216"/>
      <w:jc w:val="right"/>
    </w:pPr>
    <w:rPr>
      <w:rFonts w:asciiTheme="majorHAnsi" w:eastAsiaTheme="majorEastAsia" w:hAnsiTheme="majorHAnsi" w:cstheme="majorBidi"/>
      <w:iCs/>
      <w:color w:val="FFFFFF" w:themeColor="background1"/>
      <w:spacing w:val="15"/>
      <w:sz w:val="52"/>
      <w:szCs w:val="24"/>
      <w:lang w:val="en-US"/>
    </w:rPr>
  </w:style>
  <w:style w:type="character" w:customStyle="1" w:styleId="SubtitleChar">
    <w:name w:val="Subtitle Char"/>
    <w:basedOn w:val="DefaultParagraphFont"/>
    <w:link w:val="Subtitle"/>
    <w:rsid w:val="00127CB3"/>
    <w:rPr>
      <w:rFonts w:asciiTheme="majorHAnsi" w:eastAsiaTheme="majorEastAsia" w:hAnsiTheme="majorHAnsi" w:cstheme="majorBidi"/>
      <w:iCs/>
      <w:color w:val="FFFFFF" w:themeColor="background1"/>
      <w:spacing w:val="15"/>
      <w:sz w:val="52"/>
      <w:szCs w:val="24"/>
      <w:lang w:val="en-US"/>
    </w:rPr>
  </w:style>
  <w:style w:type="paragraph" w:styleId="NoSpacing">
    <w:name w:val="No Spacing"/>
    <w:rsid w:val="00127CB3"/>
    <w:pPr>
      <w:spacing w:after="60" w:line="240" w:lineRule="auto"/>
    </w:pPr>
    <w:rPr>
      <w:noProof/>
      <w:color w:val="262626" w:themeColor="text1" w:themeTint="D9"/>
      <w:sz w:val="2"/>
      <w:lang w:val="en-US"/>
    </w:rPr>
  </w:style>
  <w:style w:type="character" w:styleId="PlaceholderText">
    <w:name w:val="Placeholder Text"/>
    <w:basedOn w:val="DefaultParagraphFont"/>
    <w:uiPriority w:val="99"/>
    <w:semiHidden/>
    <w:rsid w:val="007C22C4"/>
    <w:rPr>
      <w:color w:val="808080"/>
    </w:rPr>
  </w:style>
  <w:style w:type="table" w:customStyle="1" w:styleId="Calendar2">
    <w:name w:val="Calendar 2"/>
    <w:basedOn w:val="TableNormal"/>
    <w:uiPriority w:val="99"/>
    <w:qFormat/>
    <w:rsid w:val="007C22C4"/>
    <w:pPr>
      <w:spacing w:after="0" w:line="240" w:lineRule="auto"/>
      <w:jc w:val="center"/>
    </w:pPr>
    <w:rPr>
      <w:rFonts w:eastAsiaTheme="minorEastAsia"/>
      <w:sz w:val="28"/>
      <w:szCs w:val="28"/>
      <w:lang w:val="en-US"/>
    </w:rPr>
    <w:tblPr>
      <w:tblBorders>
        <w:insideV w:val="single" w:sz="4" w:space="0" w:color="95B3D7" w:themeColor="accent1" w:themeTint="99"/>
      </w:tblBorders>
    </w:tblPr>
    <w:tblStylePr w:type="firstRow">
      <w:rPr>
        <w:rFonts w:asciiTheme="majorHAnsi" w:hAnsiTheme="majorHAnsi"/>
        <w:b w:val="0"/>
        <w:i w:val="0"/>
        <w:caps/>
        <w:smallCaps w:val="0"/>
        <w:color w:val="4F81BD" w:themeColor="accent1"/>
        <w:spacing w:val="20"/>
        <w:sz w:val="32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INDICE1">
    <w:name w:val="INDICE1"/>
    <w:basedOn w:val="Normal"/>
    <w:link w:val="INDICE1Char"/>
    <w:qFormat/>
    <w:rsid w:val="00970210"/>
    <w:pPr>
      <w:framePr w:hSpace="180" w:wrap="around" w:vAnchor="page" w:hAnchor="margin" w:xAlign="center" w:y="762"/>
      <w:spacing w:after="0" w:line="240" w:lineRule="auto"/>
      <w:jc w:val="center"/>
    </w:pPr>
    <w:rPr>
      <w:rFonts w:ascii="Exo" w:hAnsi="Exo"/>
      <w:b/>
      <w:bCs/>
      <w:sz w:val="56"/>
      <w:szCs w:val="56"/>
    </w:rPr>
  </w:style>
  <w:style w:type="paragraph" w:customStyle="1" w:styleId="INDICE2">
    <w:name w:val="INDICE2"/>
    <w:basedOn w:val="Normal"/>
    <w:link w:val="INDICE2Char"/>
    <w:qFormat/>
    <w:rsid w:val="00B74610"/>
    <w:pPr>
      <w:jc w:val="center"/>
    </w:pPr>
    <w:rPr>
      <w:rFonts w:ascii="Exo" w:hAnsi="Exo"/>
      <w:color w:val="000000"/>
      <w:sz w:val="28"/>
      <w:szCs w:val="28"/>
      <w:lang w:eastAsia="pt-BR"/>
    </w:rPr>
  </w:style>
  <w:style w:type="character" w:customStyle="1" w:styleId="INDICE1Char">
    <w:name w:val="INDICE1 Char"/>
    <w:basedOn w:val="DefaultParagraphFont"/>
    <w:link w:val="INDICE1"/>
    <w:rsid w:val="00970210"/>
    <w:rPr>
      <w:rFonts w:ascii="Exo" w:hAnsi="Exo"/>
      <w:b/>
      <w:bCs/>
      <w:sz w:val="56"/>
      <w:szCs w:val="56"/>
    </w:rPr>
  </w:style>
  <w:style w:type="paragraph" w:styleId="TOC2">
    <w:name w:val="toc 2"/>
    <w:basedOn w:val="Normal"/>
    <w:next w:val="Normal"/>
    <w:autoRedefine/>
    <w:uiPriority w:val="39"/>
    <w:unhideWhenUsed/>
    <w:rsid w:val="0079116E"/>
    <w:pPr>
      <w:spacing w:before="120" w:after="0"/>
      <w:ind w:left="220"/>
    </w:pPr>
    <w:rPr>
      <w:i/>
      <w:i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5C60BF"/>
    <w:pPr>
      <w:spacing w:after="0"/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5C60BF"/>
    <w:pPr>
      <w:spacing w:after="0"/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5C60BF"/>
    <w:pPr>
      <w:spacing w:after="0"/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5C60BF"/>
    <w:pPr>
      <w:spacing w:after="0"/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5C60BF"/>
    <w:pPr>
      <w:spacing w:after="0"/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5C60BF"/>
    <w:pPr>
      <w:spacing w:after="0"/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5C60BF"/>
    <w:pPr>
      <w:spacing w:after="0"/>
      <w:ind w:left="1760"/>
    </w:pPr>
    <w:rPr>
      <w:sz w:val="20"/>
      <w:szCs w:val="20"/>
    </w:rPr>
  </w:style>
  <w:style w:type="character" w:customStyle="1" w:styleId="INDICE2Char">
    <w:name w:val="INDICE2 Char"/>
    <w:basedOn w:val="DefaultParagraphFont"/>
    <w:link w:val="INDICE2"/>
    <w:rsid w:val="00B74610"/>
    <w:rPr>
      <w:rFonts w:ascii="Exo" w:hAnsi="Exo"/>
      <w:color w:val="000000"/>
      <w:sz w:val="28"/>
      <w:szCs w:val="28"/>
      <w:lang w:eastAsia="pt-BR"/>
    </w:rPr>
  </w:style>
  <w:style w:type="character" w:customStyle="1" w:styleId="center">
    <w:name w:val="center"/>
    <w:basedOn w:val="DefaultParagraphFont"/>
    <w:rsid w:val="00B640BF"/>
  </w:style>
  <w:style w:type="paragraph" w:customStyle="1" w:styleId="CellHeading">
    <w:name w:val="CellHeading"/>
    <w:locked/>
    <w:rsid w:val="00A80CFF"/>
    <w:pPr>
      <w:keepNext/>
      <w:widowControl w:val="0"/>
      <w:autoSpaceDE w:val="0"/>
      <w:autoSpaceDN w:val="0"/>
      <w:adjustRightInd w:val="0"/>
      <w:spacing w:before="60" w:after="60" w:line="200" w:lineRule="atLeast"/>
    </w:pPr>
    <w:rPr>
      <w:rFonts w:ascii="Arial" w:eastAsia="Times New Roman" w:hAnsi="Arial" w:cs="Helvetica"/>
      <w:b/>
      <w:bCs/>
      <w:color w:val="000000"/>
      <w:sz w:val="18"/>
      <w:szCs w:val="18"/>
      <w:lang w:val="en-US"/>
    </w:rPr>
  </w:style>
  <w:style w:type="paragraph" w:customStyle="1" w:styleId="CellBody">
    <w:name w:val="CellBody"/>
    <w:locked/>
    <w:rsid w:val="00A80CFF"/>
    <w:pPr>
      <w:widowControl w:val="0"/>
      <w:tabs>
        <w:tab w:val="left" w:pos="144"/>
        <w:tab w:val="left" w:pos="288"/>
        <w:tab w:val="left" w:pos="432"/>
        <w:tab w:val="left" w:pos="576"/>
        <w:tab w:val="left" w:pos="720"/>
        <w:tab w:val="left" w:pos="864"/>
        <w:tab w:val="left" w:pos="1008"/>
        <w:tab w:val="left" w:pos="1152"/>
        <w:tab w:val="left" w:pos="1296"/>
        <w:tab w:val="left" w:pos="1440"/>
        <w:tab w:val="left" w:pos="1800"/>
        <w:tab w:val="left" w:pos="2160"/>
        <w:tab w:val="left" w:pos="7920"/>
      </w:tabs>
      <w:autoSpaceDE w:val="0"/>
      <w:autoSpaceDN w:val="0"/>
      <w:adjustRightInd w:val="0"/>
      <w:spacing w:before="60" w:after="60" w:line="200" w:lineRule="atLeast"/>
    </w:pPr>
    <w:rPr>
      <w:rFonts w:ascii="Arial" w:eastAsia="Times New Roman" w:hAnsi="Arial" w:cs="Arial"/>
      <w:color w:val="000000"/>
      <w:sz w:val="18"/>
      <w:szCs w:val="18"/>
      <w:lang w:val="en-US"/>
    </w:rPr>
  </w:style>
  <w:style w:type="character" w:customStyle="1" w:styleId="BodyChar">
    <w:name w:val="Body Char"/>
    <w:basedOn w:val="DefaultParagraphFont"/>
    <w:link w:val="Body"/>
    <w:locked/>
    <w:rsid w:val="004863A3"/>
    <w:rPr>
      <w:rFonts w:ascii="Arial" w:hAnsi="Arial" w:cs="Palatino"/>
      <w:color w:val="000000"/>
    </w:rPr>
  </w:style>
  <w:style w:type="paragraph" w:customStyle="1" w:styleId="Body">
    <w:name w:val="Body"/>
    <w:link w:val="BodyChar"/>
    <w:locked/>
    <w:rsid w:val="004863A3"/>
    <w:pPr>
      <w:autoSpaceDE w:val="0"/>
      <w:autoSpaceDN w:val="0"/>
      <w:adjustRightInd w:val="0"/>
      <w:spacing w:after="120" w:line="240" w:lineRule="atLeast"/>
    </w:pPr>
    <w:rPr>
      <w:rFonts w:ascii="Arial" w:hAnsi="Arial" w:cs="Palatino"/>
      <w:color w:val="000000"/>
    </w:rPr>
  </w:style>
  <w:style w:type="character" w:styleId="UnresolvedMention">
    <w:name w:val="Unresolved Mention"/>
    <w:basedOn w:val="DefaultParagraphFont"/>
    <w:uiPriority w:val="99"/>
    <w:semiHidden/>
    <w:unhideWhenUsed/>
    <w:rsid w:val="008D285D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F82D0D"/>
    <w:rPr>
      <w:color w:val="800080" w:themeColor="followedHyperlink"/>
      <w:u w:val="single"/>
    </w:rPr>
  </w:style>
  <w:style w:type="table" w:styleId="TableGridLight">
    <w:name w:val="Grid Table Light"/>
    <w:basedOn w:val="TableNormal"/>
    <w:uiPriority w:val="40"/>
    <w:rsid w:val="00AC23F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NDICE3">
    <w:name w:val="ÍNDICE3"/>
    <w:basedOn w:val="Normal"/>
    <w:link w:val="NDICE3Char"/>
    <w:qFormat/>
    <w:rsid w:val="00C11D5E"/>
    <w:pPr>
      <w:spacing w:after="0" w:line="240" w:lineRule="auto"/>
      <w:ind w:left="708"/>
    </w:pPr>
    <w:rPr>
      <w:rFonts w:ascii="Exo" w:hAnsi="Exo"/>
      <w:b/>
      <w:bCs/>
      <w:color w:val="000000" w:themeColor="text1"/>
      <w:sz w:val="28"/>
      <w:szCs w:val="28"/>
    </w:rPr>
  </w:style>
  <w:style w:type="character" w:customStyle="1" w:styleId="NDICE3Char">
    <w:name w:val="ÍNDICE3 Char"/>
    <w:basedOn w:val="DefaultParagraphFont"/>
    <w:link w:val="NDICE3"/>
    <w:rsid w:val="00C11D5E"/>
    <w:rPr>
      <w:rFonts w:ascii="Exo" w:hAnsi="Exo"/>
      <w:b/>
      <w:bCs/>
      <w:color w:val="000000" w:themeColor="text1"/>
      <w:sz w:val="28"/>
      <w:szCs w:val="28"/>
    </w:rPr>
  </w:style>
  <w:style w:type="paragraph" w:customStyle="1" w:styleId="INDICE0">
    <w:name w:val="INDICE0"/>
    <w:basedOn w:val="Normal"/>
    <w:link w:val="INDICE0Char"/>
    <w:qFormat/>
    <w:rsid w:val="002D3D77"/>
    <w:pPr>
      <w:framePr w:hSpace="180" w:wrap="around" w:vAnchor="page" w:hAnchor="margin" w:xAlign="center" w:y="497"/>
      <w:spacing w:after="0" w:line="240" w:lineRule="auto"/>
      <w:suppressOverlap/>
      <w:jc w:val="center"/>
    </w:pPr>
    <w:rPr>
      <w:rFonts w:ascii="Exo" w:hAnsi="Exo"/>
      <w:b/>
      <w:color w:val="000000" w:themeColor="text1"/>
      <w:sz w:val="96"/>
      <w:szCs w:val="96"/>
    </w:rPr>
  </w:style>
  <w:style w:type="character" w:customStyle="1" w:styleId="INDICE0Char">
    <w:name w:val="INDICE0 Char"/>
    <w:basedOn w:val="DefaultParagraphFont"/>
    <w:link w:val="INDICE0"/>
    <w:rsid w:val="002D3D77"/>
    <w:rPr>
      <w:rFonts w:ascii="Exo" w:hAnsi="Exo"/>
      <w:b/>
      <w:color w:val="000000" w:themeColor="text1"/>
      <w:sz w:val="96"/>
      <w:szCs w:val="96"/>
    </w:rPr>
  </w:style>
  <w:style w:type="character" w:styleId="Strong">
    <w:name w:val="Strong"/>
    <w:basedOn w:val="DefaultParagraphFont"/>
    <w:uiPriority w:val="22"/>
    <w:qFormat/>
    <w:rsid w:val="00CD760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8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5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1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2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77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9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05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0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5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23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5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9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40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7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5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5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68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5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3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23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0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823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20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8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1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8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1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06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8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06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82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637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9470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2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9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3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0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78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95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47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39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52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80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1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81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06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3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78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7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28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9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2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31548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75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0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9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9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44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07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6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1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1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9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0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24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56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2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5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626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401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134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597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2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68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0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9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38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8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6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5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5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4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25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9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5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25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26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6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1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9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2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1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5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23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32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7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4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4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443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86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361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735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6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0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0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43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9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2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55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0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0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65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7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bit.ly/IT-OneLinkedIn" TargetMode="External"/><Relationship Id="rId18" Type="http://schemas.openxmlformats.org/officeDocument/2006/relationships/image" Target="media/image2.jpeg"/><Relationship Id="rId26" Type="http://schemas.openxmlformats.org/officeDocument/2006/relationships/image" Target="media/image7.emf"/><Relationship Id="rId39" Type="http://schemas.openxmlformats.org/officeDocument/2006/relationships/image" Target="media/image13.png"/><Relationship Id="rId21" Type="http://schemas.openxmlformats.org/officeDocument/2006/relationships/hyperlink" Target="https://support.emc.com/servicecenter/createSR" TargetMode="External"/><Relationship Id="rId34" Type="http://schemas.openxmlformats.org/officeDocument/2006/relationships/hyperlink" Target="http://bit.ly/IT-OneFacebook" TargetMode="External"/><Relationship Id="rId42" Type="http://schemas.openxmlformats.org/officeDocument/2006/relationships/footer" Target="footer1.xml"/><Relationship Id="rId47" Type="http://schemas.openxmlformats.org/officeDocument/2006/relationships/hyperlink" Target="https://www.dellemc.com/en-us/collaterals/unauth/data-sheets/products/converged-infrastructure/h16763-vxrail-14g-spec-sheet.pdf" TargetMode="External"/><Relationship Id="rId50" Type="http://schemas.openxmlformats.org/officeDocument/2006/relationships/hyperlink" Target="https://www.delltechnologies.com/en-us/converged-infrastructure/vxrail/index.htm" TargetMode="External"/><Relationship Id="rId55" Type="http://schemas.openxmlformats.org/officeDocument/2006/relationships/image" Target="media/image18.png"/><Relationship Id="rId7" Type="http://schemas.openxmlformats.org/officeDocument/2006/relationships/styles" Target="styles.xml"/><Relationship Id="rId2" Type="http://schemas.openxmlformats.org/officeDocument/2006/relationships/customXml" Target="../customXml/item2.xml"/><Relationship Id="rId16" Type="http://schemas.openxmlformats.org/officeDocument/2006/relationships/hyperlink" Target="http://bit.ly/IT-OneTwitter" TargetMode="External"/><Relationship Id="rId29" Type="http://schemas.openxmlformats.org/officeDocument/2006/relationships/image" Target="media/image9.png"/><Relationship Id="rId11" Type="http://schemas.openxmlformats.org/officeDocument/2006/relationships/endnotes" Target="endnotes.xml"/><Relationship Id="rId24" Type="http://schemas.openxmlformats.org/officeDocument/2006/relationships/image" Target="media/image5.png"/><Relationship Id="rId32" Type="http://schemas.openxmlformats.org/officeDocument/2006/relationships/hyperlink" Target="https://www.instagram.com/itonebrasil/" TargetMode="External"/><Relationship Id="rId37" Type="http://schemas.openxmlformats.org/officeDocument/2006/relationships/image" Target="media/image11.jpeg"/><Relationship Id="rId40" Type="http://schemas.openxmlformats.org/officeDocument/2006/relationships/image" Target="media/image14.png"/><Relationship Id="rId45" Type="http://schemas.openxmlformats.org/officeDocument/2006/relationships/hyperlink" Target="https://shop.dellemc.com/en-us/Product-Family/VxRail-Products/Dell-EMC-VxRail/p/VCE-VxRail" TargetMode="External"/><Relationship Id="rId53" Type="http://schemas.openxmlformats.org/officeDocument/2006/relationships/image" Target="media/image17.jpeg"/><Relationship Id="rId58" Type="http://schemas.openxmlformats.org/officeDocument/2006/relationships/theme" Target="theme/theme1.xml"/><Relationship Id="rId5" Type="http://schemas.openxmlformats.org/officeDocument/2006/relationships/customXml" Target="../customXml/item5.xml"/><Relationship Id="rId19" Type="http://schemas.openxmlformats.org/officeDocument/2006/relationships/hyperlink" Target="http://support.emc.com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bit.ly/IT-OneFacebook" TargetMode="External"/><Relationship Id="rId22" Type="http://schemas.openxmlformats.org/officeDocument/2006/relationships/image" Target="media/image4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0.jpeg"/><Relationship Id="rId35" Type="http://schemas.openxmlformats.org/officeDocument/2006/relationships/hyperlink" Target="http://bit.ly/IT-OneYouTube" TargetMode="External"/><Relationship Id="rId43" Type="http://schemas.openxmlformats.org/officeDocument/2006/relationships/image" Target="media/image16.emf"/><Relationship Id="rId48" Type="http://schemas.openxmlformats.org/officeDocument/2006/relationships/hyperlink" Target="https://www.delltechnologies.com/en-us/converged-infrastructure/vxrail/index.htm" TargetMode="External"/><Relationship Id="rId56" Type="http://schemas.openxmlformats.org/officeDocument/2006/relationships/fontTable" Target="fontTable.xml"/><Relationship Id="rId8" Type="http://schemas.openxmlformats.org/officeDocument/2006/relationships/settings" Target="settings.xml"/><Relationship Id="rId51" Type="http://schemas.openxmlformats.org/officeDocument/2006/relationships/hyperlink" Target="https://www.delltechnologies.com/en-us/converged-infrastructure/vxrail/index.htm" TargetMode="External"/><Relationship Id="rId3" Type="http://schemas.openxmlformats.org/officeDocument/2006/relationships/customXml" Target="../customXml/item3.xml"/><Relationship Id="rId12" Type="http://schemas.openxmlformats.org/officeDocument/2006/relationships/hyperlink" Target="https://www.instagram.com/itonebrasil/" TargetMode="External"/><Relationship Id="rId17" Type="http://schemas.openxmlformats.org/officeDocument/2006/relationships/image" Target="media/image1.png"/><Relationship Id="rId25" Type="http://schemas.openxmlformats.org/officeDocument/2006/relationships/image" Target="media/image6.png"/><Relationship Id="rId33" Type="http://schemas.openxmlformats.org/officeDocument/2006/relationships/hyperlink" Target="http://bit.ly/IT-OneLinkedIn" TargetMode="External"/><Relationship Id="rId38" Type="http://schemas.openxmlformats.org/officeDocument/2006/relationships/image" Target="media/image12.png"/><Relationship Id="rId46" Type="http://schemas.openxmlformats.org/officeDocument/2006/relationships/hyperlink" Target="https://www.dellemc.com/en-us/collaterals/unauth/data-sheets/products/converged-infrastructure/vxrail-datasheet.pdf" TargetMode="External"/><Relationship Id="rId20" Type="http://schemas.openxmlformats.org/officeDocument/2006/relationships/image" Target="media/image3.png"/><Relationship Id="rId41" Type="http://schemas.openxmlformats.org/officeDocument/2006/relationships/header" Target="header1.xml"/><Relationship Id="rId54" Type="http://schemas.openxmlformats.org/officeDocument/2006/relationships/hyperlink" Target="mailto:dcs@mg.senac.br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5" Type="http://schemas.openxmlformats.org/officeDocument/2006/relationships/hyperlink" Target="http://bit.ly/IT-OneYouTube" TargetMode="External"/><Relationship Id="rId23" Type="http://schemas.openxmlformats.org/officeDocument/2006/relationships/hyperlink" Target="https://support.emc.com/servicecenter/liveChat/" TargetMode="External"/><Relationship Id="rId28" Type="http://schemas.openxmlformats.org/officeDocument/2006/relationships/image" Target="media/image8.png"/><Relationship Id="rId36" Type="http://schemas.openxmlformats.org/officeDocument/2006/relationships/hyperlink" Target="http://bit.ly/IT-OneTwitter" TargetMode="External"/><Relationship Id="rId49" Type="http://schemas.openxmlformats.org/officeDocument/2006/relationships/hyperlink" Target="http://interactivedemos.democenter.dell.com/v2/vxrail47/index.html" TargetMode="External"/><Relationship Id="rId57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31" Type="http://schemas.openxmlformats.org/officeDocument/2006/relationships/hyperlink" Target="http://www.itone.com.br" TargetMode="External"/><Relationship Id="rId44" Type="http://schemas.openxmlformats.org/officeDocument/2006/relationships/hyperlink" Target="https://www.delltechnologies.com/en-us/converged-infrastructure/vxrail/index.htm" TargetMode="External"/><Relationship Id="rId52" Type="http://schemas.openxmlformats.org/officeDocument/2006/relationships/hyperlink" Target="https://support.emc.com/docu91466_VxRail-Appliance-4.7-Administration-Guide.pdf?language=en_US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580E2C2703A94765A11C3AAF5AA80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A68A5D0-CB5F-4147-B254-060A9098341E}"/>
      </w:docPartPr>
      <w:docPartBody>
        <w:p w:rsidR="000F4384" w:rsidRDefault="00510466" w:rsidP="00510466">
          <w:pPr>
            <w:pStyle w:val="580E2C2703A94765A11C3AAF5AA80F71"/>
          </w:pPr>
          <w:r w:rsidRPr="00DE00B9">
            <w:rPr>
              <w:rStyle w:val="PlaceholderText"/>
            </w:rPr>
            <w:t>[Title]</w:t>
          </w:r>
        </w:p>
      </w:docPartBody>
    </w:docPart>
    <w:docPart>
      <w:docPartPr>
        <w:name w:val="5683A8B09A6B4FEAB32ABB241FC6316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9EC472-7D7C-48D9-AE94-B0B1266E1DD7}"/>
      </w:docPartPr>
      <w:docPartBody>
        <w:p w:rsidR="000F4384" w:rsidRDefault="00510466" w:rsidP="00510466">
          <w:pPr>
            <w:pStyle w:val="5683A8B09A6B4FEAB32ABB241FC63164"/>
          </w:pPr>
          <w:r w:rsidRPr="00102182">
            <w:rPr>
              <w:rStyle w:val="PlaceholderText"/>
            </w:rPr>
            <w:t>[Status]</w:t>
          </w:r>
        </w:p>
      </w:docPartBody>
    </w:docPart>
    <w:docPart>
      <w:docPartPr>
        <w:name w:val="C36853B4C8BA4ABFAFD7352021DF646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5AA314-78D8-43CD-A484-5E250F51EC13}"/>
      </w:docPartPr>
      <w:docPartBody>
        <w:p w:rsidR="000F4384" w:rsidRDefault="00510466" w:rsidP="00510466">
          <w:pPr>
            <w:pStyle w:val="C36853B4C8BA4ABFAFD7352021DF646C"/>
          </w:pPr>
          <w:r w:rsidRPr="00DE00B9">
            <w:rPr>
              <w:rStyle w:val="PlaceholderText"/>
            </w:rPr>
            <w:t>[Company]</w:t>
          </w:r>
        </w:p>
      </w:docPartBody>
    </w:docPart>
    <w:docPart>
      <w:docPartPr>
        <w:name w:val="FD55F007EA494FA9995A26F16D44842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AB7D974-130C-4FCC-9DBF-2B337B4BF877}"/>
      </w:docPartPr>
      <w:docPartBody>
        <w:p w:rsidR="000F4384" w:rsidRDefault="00510466" w:rsidP="00510466">
          <w:pPr>
            <w:pStyle w:val="FD55F007EA494FA9995A26F16D448429"/>
          </w:pPr>
          <w:r w:rsidRPr="00DE00B9">
            <w:rPr>
              <w:rStyle w:val="PlaceholderText"/>
            </w:rPr>
            <w:t>[Subject]</w:t>
          </w:r>
        </w:p>
      </w:docPartBody>
    </w:docPart>
    <w:docPart>
      <w:docPartPr>
        <w:name w:val="E267D0C7BFD24DA1B07710F24EB5B5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84ABA78-0565-40A9-A4E9-49A4DB45E852}"/>
      </w:docPartPr>
      <w:docPartBody>
        <w:p w:rsidR="000F4384" w:rsidRDefault="00510466" w:rsidP="00510466">
          <w:pPr>
            <w:pStyle w:val="E267D0C7BFD24DA1B07710F24EB5B57C"/>
          </w:pPr>
          <w:r w:rsidRPr="00ED4201">
            <w:rPr>
              <w:rStyle w:val="PlaceholderText"/>
            </w:rPr>
            <w:t>[Comments]</w:t>
          </w:r>
        </w:p>
      </w:docPartBody>
    </w:docPart>
    <w:docPart>
      <w:docPartPr>
        <w:name w:val="116E3727FD0C47BA812DC98FE976BB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599557-CC9A-4ADC-93CC-D54C2C063584}"/>
      </w:docPartPr>
      <w:docPartBody>
        <w:p w:rsidR="000F4384" w:rsidRDefault="00510466" w:rsidP="00510466">
          <w:pPr>
            <w:pStyle w:val="116E3727FD0C47BA812DC98FE976BBBD"/>
          </w:pPr>
          <w:r w:rsidRPr="00DE00B9">
            <w:rPr>
              <w:rStyle w:val="PlaceholderText"/>
            </w:rPr>
            <w:t>[Author]</w:t>
          </w:r>
        </w:p>
      </w:docPartBody>
    </w:docPart>
    <w:docPart>
      <w:docPartPr>
        <w:name w:val="ED5D069D7618404093F91FF605798F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C14E7F5-3372-4DB6-91BD-023C06938859}"/>
      </w:docPartPr>
      <w:docPartBody>
        <w:p w:rsidR="000F4384" w:rsidRDefault="00510466" w:rsidP="00510466">
          <w:pPr>
            <w:pStyle w:val="ED5D069D7618404093F91FF605798FD0"/>
          </w:pPr>
          <w:r w:rsidRPr="00ED4201">
            <w:rPr>
              <w:rStyle w:val="PlaceholderText"/>
            </w:rPr>
            <w:t>[Manager]</w:t>
          </w:r>
        </w:p>
      </w:docPartBody>
    </w:docPart>
    <w:docPart>
      <w:docPartPr>
        <w:name w:val="2CD6D070B2EC4FE5B59D2587F3B3A46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9CF97F-27A4-4057-806F-F0C30B1132DD}"/>
      </w:docPartPr>
      <w:docPartBody>
        <w:p w:rsidR="000F4384" w:rsidRDefault="00510466" w:rsidP="00510466">
          <w:pPr>
            <w:pStyle w:val="2CD6D070B2EC4FE5B59D2587F3B3A461"/>
          </w:pPr>
          <w:r w:rsidRPr="005B567C">
            <w:rPr>
              <w:rStyle w:val="PlaceholderText"/>
            </w:rPr>
            <w:t>[Status]</w:t>
          </w:r>
        </w:p>
      </w:docPartBody>
    </w:docPart>
    <w:docPart>
      <w:docPartPr>
        <w:name w:val="568C6480A94048D6AD3921DF0B31948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F5F92F0-55D4-43EB-99CE-8C1DDC197D31}"/>
      </w:docPartPr>
      <w:docPartBody>
        <w:p w:rsidR="000F4384" w:rsidRDefault="00510466" w:rsidP="00510466">
          <w:pPr>
            <w:pStyle w:val="568C6480A94048D6AD3921DF0B319488"/>
          </w:pPr>
          <w:r w:rsidRPr="005B567C">
            <w:rPr>
              <w:rStyle w:val="PlaceholderText"/>
            </w:rPr>
            <w:t>[Keywords]</w:t>
          </w:r>
        </w:p>
      </w:docPartBody>
    </w:docPart>
    <w:docPart>
      <w:docPartPr>
        <w:name w:val="D14384A427F143A59EAEB2AB99A445B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6B6DB9-9CE3-422F-B67E-F0C3A68BFE5C}"/>
      </w:docPartPr>
      <w:docPartBody>
        <w:p w:rsidR="000F4384" w:rsidRDefault="00510466" w:rsidP="00510466">
          <w:pPr>
            <w:pStyle w:val="D14384A427F143A59EAEB2AB99A445B4"/>
          </w:pPr>
          <w:r w:rsidRPr="0094188C">
            <w:rPr>
              <w:rStyle w:val="PlaceholderText"/>
            </w:rPr>
            <w:t>[Category]</w:t>
          </w:r>
        </w:p>
      </w:docPartBody>
    </w:docPart>
    <w:docPart>
      <w:docPartPr>
        <w:name w:val="8AFCF47CB58547AF9A5E9106C69A534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5F1A9A-D394-4099-BE5B-0169A374D406}"/>
      </w:docPartPr>
      <w:docPartBody>
        <w:p w:rsidR="000F4384" w:rsidRDefault="00510466" w:rsidP="00510466">
          <w:pPr>
            <w:pStyle w:val="8AFCF47CB58547AF9A5E9106C69A5345"/>
          </w:pPr>
          <w:r w:rsidRPr="00DE00B9">
            <w:rPr>
              <w:rStyle w:val="PlaceholderText"/>
            </w:rPr>
            <w:t>[Title]</w:t>
          </w:r>
        </w:p>
      </w:docPartBody>
    </w:docPart>
    <w:docPart>
      <w:docPartPr>
        <w:name w:val="73CEBFE0046F45839266BA425AB6F69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7822311-0A35-4572-9373-EDC251EC6162}"/>
      </w:docPartPr>
      <w:docPartBody>
        <w:p w:rsidR="000F4384" w:rsidRDefault="00510466" w:rsidP="00510466">
          <w:pPr>
            <w:pStyle w:val="73CEBFE0046F45839266BA425AB6F690"/>
          </w:pPr>
          <w:r w:rsidRPr="00DE00B9">
            <w:rPr>
              <w:rStyle w:val="PlaceholderText"/>
            </w:rPr>
            <w:t>[Company]</w:t>
          </w:r>
        </w:p>
      </w:docPartBody>
    </w:docPart>
    <w:docPart>
      <w:docPartPr>
        <w:name w:val="05858DD7D07F493EB90E4DED1D5FF83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0BB7176-283F-4091-AA31-543E7215FFE8}"/>
      </w:docPartPr>
      <w:docPartBody>
        <w:p w:rsidR="000F4384" w:rsidRDefault="00510466" w:rsidP="00510466">
          <w:pPr>
            <w:pStyle w:val="05858DD7D07F493EB90E4DED1D5FF831"/>
          </w:pPr>
          <w:r w:rsidRPr="00DE00B9">
            <w:rPr>
              <w:rStyle w:val="PlaceholderText"/>
            </w:rPr>
            <w:t>[Subject]</w:t>
          </w:r>
        </w:p>
      </w:docPartBody>
    </w:docPart>
    <w:docPart>
      <w:docPartPr>
        <w:name w:val="58DEF220047C4A86B7C383302DB661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EBC589-8630-4166-9F3C-1927A0230C99}"/>
      </w:docPartPr>
      <w:docPartBody>
        <w:p w:rsidR="000F4384" w:rsidRDefault="00510466" w:rsidP="00510466">
          <w:pPr>
            <w:pStyle w:val="58DEF220047C4A86B7C383302DB6617C"/>
          </w:pPr>
          <w:r w:rsidRPr="00DE00B9">
            <w:rPr>
              <w:rStyle w:val="PlaceholderText"/>
            </w:rPr>
            <w:t>[Title]</w:t>
          </w:r>
        </w:p>
      </w:docPartBody>
    </w:docPart>
    <w:docPart>
      <w:docPartPr>
        <w:name w:val="D23A3EB260AF4E69840670FE4F7A591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6133725-F224-4016-986F-F4C547ECC749}"/>
      </w:docPartPr>
      <w:docPartBody>
        <w:p w:rsidR="000F4384" w:rsidRDefault="00510466" w:rsidP="00510466">
          <w:pPr>
            <w:pStyle w:val="D23A3EB260AF4E69840670FE4F7A5913"/>
          </w:pPr>
          <w:r w:rsidRPr="00102182">
            <w:rPr>
              <w:rStyle w:val="PlaceholderText"/>
            </w:rPr>
            <w:t>[Status]</w:t>
          </w:r>
        </w:p>
      </w:docPartBody>
    </w:docPart>
    <w:docPart>
      <w:docPartPr>
        <w:name w:val="0A76FCE1AF6945DA9A24BF9FD304E4C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D46E1F8-B192-4E74-B77A-28BCBAC5D01A}"/>
      </w:docPartPr>
      <w:docPartBody>
        <w:p w:rsidR="000F4384" w:rsidRDefault="00510466" w:rsidP="00510466">
          <w:pPr>
            <w:pStyle w:val="0A76FCE1AF6945DA9A24BF9FD304E4C6"/>
          </w:pPr>
          <w:r w:rsidRPr="00DE00B9">
            <w:rPr>
              <w:rStyle w:val="PlaceholderText"/>
            </w:rPr>
            <w:t>[Company]</w:t>
          </w:r>
        </w:p>
      </w:docPartBody>
    </w:docPart>
    <w:docPart>
      <w:docPartPr>
        <w:name w:val="0EF1BA8D7BD241DF8C49613A870D4A1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5A12E61-12EA-429B-9C72-AB5B6A2AFCD9}"/>
      </w:docPartPr>
      <w:docPartBody>
        <w:p w:rsidR="000F4384" w:rsidRDefault="00510466" w:rsidP="00510466">
          <w:pPr>
            <w:pStyle w:val="0EF1BA8D7BD241DF8C49613A870D4A13"/>
          </w:pPr>
          <w:r w:rsidRPr="00DE00B9">
            <w:rPr>
              <w:rStyle w:val="PlaceholderText"/>
            </w:rPr>
            <w:t>[Subject]</w:t>
          </w:r>
        </w:p>
      </w:docPartBody>
    </w:docPart>
    <w:docPart>
      <w:docPartPr>
        <w:name w:val="950B26A4836C4E3BBB6B34D8BD8E864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38D035-8D1C-4216-9428-AAB8228B2281}"/>
      </w:docPartPr>
      <w:docPartBody>
        <w:p w:rsidR="000F4384" w:rsidRDefault="00510466" w:rsidP="00510466">
          <w:pPr>
            <w:pStyle w:val="950B26A4836C4E3BBB6B34D8BD8E8647"/>
          </w:pPr>
          <w:r w:rsidRPr="00ED4201">
            <w:rPr>
              <w:rStyle w:val="PlaceholderText"/>
            </w:rPr>
            <w:t>[Comments]</w:t>
          </w:r>
        </w:p>
      </w:docPartBody>
    </w:docPart>
    <w:docPart>
      <w:docPartPr>
        <w:name w:val="BE40DF8DA6D14E1E8F52A8D18BDBCC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452E933-284F-4FF6-BB8B-32D85B50631E}"/>
      </w:docPartPr>
      <w:docPartBody>
        <w:p w:rsidR="000F4384" w:rsidRDefault="00510466" w:rsidP="00510466">
          <w:pPr>
            <w:pStyle w:val="BE40DF8DA6D14E1E8F52A8D18BDBCC09"/>
          </w:pPr>
          <w:r w:rsidRPr="00DE00B9">
            <w:rPr>
              <w:rStyle w:val="PlaceholderText"/>
            </w:rPr>
            <w:t>[Author]</w:t>
          </w:r>
        </w:p>
      </w:docPartBody>
    </w:docPart>
    <w:docPart>
      <w:docPartPr>
        <w:name w:val="E824F8D77F084C328DFA40FED49F6D7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AA4A90-5856-48E4-9BE3-6DC9AF49D57B}"/>
      </w:docPartPr>
      <w:docPartBody>
        <w:p w:rsidR="000F4384" w:rsidRDefault="00510466" w:rsidP="00510466">
          <w:pPr>
            <w:pStyle w:val="E824F8D77F084C328DFA40FED49F6D77"/>
          </w:pPr>
          <w:r w:rsidRPr="00ED4201">
            <w:rPr>
              <w:rStyle w:val="PlaceholderText"/>
            </w:rPr>
            <w:t>[Manager]</w:t>
          </w:r>
        </w:p>
      </w:docPartBody>
    </w:docPart>
    <w:docPart>
      <w:docPartPr>
        <w:name w:val="1898EF279E65407A847331305FC3063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ED93C70-C097-4775-9FC6-1033514B7130}"/>
      </w:docPartPr>
      <w:docPartBody>
        <w:p w:rsidR="000F4384" w:rsidRDefault="00510466" w:rsidP="00510466">
          <w:pPr>
            <w:pStyle w:val="1898EF279E65407A847331305FC30635"/>
          </w:pPr>
          <w:r w:rsidRPr="005B567C">
            <w:rPr>
              <w:rStyle w:val="PlaceholderText"/>
            </w:rPr>
            <w:t>[Status]</w:t>
          </w:r>
        </w:p>
      </w:docPartBody>
    </w:docPart>
    <w:docPart>
      <w:docPartPr>
        <w:name w:val="EC8D4F58A092407BAC548AE45980CE8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CB5D2D6-4CD6-48D9-A8B4-CB9DFA9328B7}"/>
      </w:docPartPr>
      <w:docPartBody>
        <w:p w:rsidR="000F4384" w:rsidRDefault="00510466" w:rsidP="00510466">
          <w:pPr>
            <w:pStyle w:val="EC8D4F58A092407BAC548AE45980CE87"/>
          </w:pPr>
          <w:r w:rsidRPr="005B567C">
            <w:rPr>
              <w:rStyle w:val="PlaceholderText"/>
            </w:rPr>
            <w:t>[Keyword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UniSansBook">
    <w:panose1 w:val="00000500000000000000"/>
    <w:charset w:val="00"/>
    <w:family w:val="auto"/>
    <w:pitch w:val="variable"/>
    <w:sig w:usb0="A00002EF" w:usb1="4000204A" w:usb2="00000000" w:usb3="00000000" w:csb0="00000097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Eras Bold ITC">
    <w:panose1 w:val="020B0907030504020204"/>
    <w:charset w:val="00"/>
    <w:family w:val="swiss"/>
    <w:pitch w:val="variable"/>
    <w:sig w:usb0="00000003" w:usb1="00000000" w:usb2="00000000" w:usb3="00000000" w:csb0="00000001" w:csb1="00000000"/>
  </w:font>
  <w:font w:name="Exo">
    <w:panose1 w:val="02000303000000000000"/>
    <w:charset w:val="00"/>
    <w:family w:val="auto"/>
    <w:pitch w:val="variable"/>
    <w:sig w:usb0="20000007" w:usb1="00000001" w:usb2="00000000" w:usb3="00000000" w:csb0="00000193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Uni Sans Thin CAPS">
    <w:panose1 w:val="00000500000000000000"/>
    <w:charset w:val="00"/>
    <w:family w:val="modern"/>
    <w:notTrueType/>
    <w:pitch w:val="variable"/>
    <w:sig w:usb0="A00002EF" w:usb1="4000204A" w:usb2="00000000" w:usb3="00000000" w:csb0="00000097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51DE2"/>
    <w:rsid w:val="00042DE9"/>
    <w:rsid w:val="00075C9B"/>
    <w:rsid w:val="0007647B"/>
    <w:rsid w:val="000967A3"/>
    <w:rsid w:val="000C2006"/>
    <w:rsid w:val="000D7181"/>
    <w:rsid w:val="000E55CB"/>
    <w:rsid w:val="000F4384"/>
    <w:rsid w:val="000F79F7"/>
    <w:rsid w:val="00136233"/>
    <w:rsid w:val="00162E5A"/>
    <w:rsid w:val="001901EC"/>
    <w:rsid w:val="00193DA9"/>
    <w:rsid w:val="00214980"/>
    <w:rsid w:val="00232075"/>
    <w:rsid w:val="00255BFD"/>
    <w:rsid w:val="002644AC"/>
    <w:rsid w:val="00290615"/>
    <w:rsid w:val="00297483"/>
    <w:rsid w:val="002C2363"/>
    <w:rsid w:val="002D5946"/>
    <w:rsid w:val="002F02CB"/>
    <w:rsid w:val="002F6DFF"/>
    <w:rsid w:val="003A29A4"/>
    <w:rsid w:val="003B428C"/>
    <w:rsid w:val="00437E77"/>
    <w:rsid w:val="004D76EC"/>
    <w:rsid w:val="00510466"/>
    <w:rsid w:val="00532551"/>
    <w:rsid w:val="00550396"/>
    <w:rsid w:val="00562E4D"/>
    <w:rsid w:val="00566EA7"/>
    <w:rsid w:val="005B1AE3"/>
    <w:rsid w:val="005C24F9"/>
    <w:rsid w:val="005D6814"/>
    <w:rsid w:val="006574C4"/>
    <w:rsid w:val="00660E37"/>
    <w:rsid w:val="00690D6C"/>
    <w:rsid w:val="006A0389"/>
    <w:rsid w:val="00720472"/>
    <w:rsid w:val="0074543C"/>
    <w:rsid w:val="007512AC"/>
    <w:rsid w:val="00763DC9"/>
    <w:rsid w:val="00775532"/>
    <w:rsid w:val="007917F9"/>
    <w:rsid w:val="00791D8A"/>
    <w:rsid w:val="007C5936"/>
    <w:rsid w:val="008436FC"/>
    <w:rsid w:val="008B555A"/>
    <w:rsid w:val="008D0588"/>
    <w:rsid w:val="008D6568"/>
    <w:rsid w:val="00946D8D"/>
    <w:rsid w:val="009A2D58"/>
    <w:rsid w:val="009A694E"/>
    <w:rsid w:val="00A60AD0"/>
    <w:rsid w:val="00AB59A4"/>
    <w:rsid w:val="00AD4FF5"/>
    <w:rsid w:val="00B561CE"/>
    <w:rsid w:val="00BF1303"/>
    <w:rsid w:val="00CA318F"/>
    <w:rsid w:val="00CC3180"/>
    <w:rsid w:val="00CE602A"/>
    <w:rsid w:val="00CF4062"/>
    <w:rsid w:val="00CF551E"/>
    <w:rsid w:val="00D143BA"/>
    <w:rsid w:val="00D305E9"/>
    <w:rsid w:val="00D45D87"/>
    <w:rsid w:val="00E031F4"/>
    <w:rsid w:val="00E56F30"/>
    <w:rsid w:val="00EA476D"/>
    <w:rsid w:val="00EC5540"/>
    <w:rsid w:val="00EF32B7"/>
    <w:rsid w:val="00F07BBD"/>
    <w:rsid w:val="00F33ED3"/>
    <w:rsid w:val="00F47493"/>
    <w:rsid w:val="00F51DE2"/>
    <w:rsid w:val="00F6678D"/>
    <w:rsid w:val="00FA017D"/>
    <w:rsid w:val="00FE6E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51DE2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A318F"/>
    <w:rPr>
      <w:color w:val="808080"/>
    </w:rPr>
  </w:style>
  <w:style w:type="paragraph" w:customStyle="1" w:styleId="DF44D3CBD546429CA5A4D5AE3D1AA3E1">
    <w:name w:val="DF44D3CBD546429CA5A4D5AE3D1AA3E1"/>
    <w:rsid w:val="00F51DE2"/>
  </w:style>
  <w:style w:type="paragraph" w:customStyle="1" w:styleId="FA1E043B97CE47CEB55651E3D5A08181">
    <w:name w:val="FA1E043B97CE47CEB55651E3D5A08181"/>
    <w:rsid w:val="00F51DE2"/>
  </w:style>
  <w:style w:type="paragraph" w:customStyle="1" w:styleId="FCC26CE1271548A099F27AA7F8739BC9">
    <w:name w:val="FCC26CE1271548A099F27AA7F8739BC9"/>
    <w:rsid w:val="00F51DE2"/>
  </w:style>
  <w:style w:type="paragraph" w:customStyle="1" w:styleId="C2C78EC7A22C4F4AA5B7824CB20F47B5">
    <w:name w:val="C2C78EC7A22C4F4AA5B7824CB20F47B5"/>
    <w:rsid w:val="00F51DE2"/>
  </w:style>
  <w:style w:type="paragraph" w:customStyle="1" w:styleId="E7DD0A6A0B2D4C1D9DD5B5FE1CE3AF1B">
    <w:name w:val="E7DD0A6A0B2D4C1D9DD5B5FE1CE3AF1B"/>
    <w:rsid w:val="00F51DE2"/>
  </w:style>
  <w:style w:type="paragraph" w:customStyle="1" w:styleId="465377021F414C0189BFE22A8062C25D">
    <w:name w:val="465377021F414C0189BFE22A8062C25D"/>
    <w:rsid w:val="00F51DE2"/>
  </w:style>
  <w:style w:type="paragraph" w:customStyle="1" w:styleId="169FC139B2274FAAA465F2868B956851">
    <w:name w:val="169FC139B2274FAAA465F2868B956851"/>
    <w:rsid w:val="00F51DE2"/>
  </w:style>
  <w:style w:type="paragraph" w:customStyle="1" w:styleId="FCD822D487F241079863091EEA223FE8">
    <w:name w:val="FCD822D487F241079863091EEA223FE8"/>
    <w:rsid w:val="00F51DE2"/>
  </w:style>
  <w:style w:type="paragraph" w:customStyle="1" w:styleId="AC5BE8F3702549EDB93FD120A67BE9A2">
    <w:name w:val="AC5BE8F3702549EDB93FD120A67BE9A2"/>
    <w:rsid w:val="00F51DE2"/>
  </w:style>
  <w:style w:type="paragraph" w:customStyle="1" w:styleId="0FA9AE909F7140AF9B6DCC8247A12F98">
    <w:name w:val="0FA9AE909F7140AF9B6DCC8247A12F98"/>
    <w:rsid w:val="00F51DE2"/>
  </w:style>
  <w:style w:type="paragraph" w:customStyle="1" w:styleId="7BCC493708E04F91ADBB4E84E83B3AF3">
    <w:name w:val="7BCC493708E04F91ADBB4E84E83B3AF3"/>
    <w:rsid w:val="00F51DE2"/>
  </w:style>
  <w:style w:type="paragraph" w:customStyle="1" w:styleId="EDFBAA898B774DC3991FDDB8CBD91937">
    <w:name w:val="EDFBAA898B774DC3991FDDB8CBD91937"/>
    <w:rsid w:val="00F51DE2"/>
  </w:style>
  <w:style w:type="paragraph" w:customStyle="1" w:styleId="987ED703438841E8B6EFA67664488E22">
    <w:name w:val="987ED703438841E8B6EFA67664488E22"/>
    <w:rsid w:val="00F51DE2"/>
  </w:style>
  <w:style w:type="paragraph" w:customStyle="1" w:styleId="6E28EB17AD8C40C1A9C1AA4A9FB766E0">
    <w:name w:val="6E28EB17AD8C40C1A9C1AA4A9FB766E0"/>
    <w:rsid w:val="00F51DE2"/>
  </w:style>
  <w:style w:type="paragraph" w:customStyle="1" w:styleId="6ABABF7D5F734CEB8FAA1FD5CCC2C9D4">
    <w:name w:val="6ABABF7D5F734CEB8FAA1FD5CCC2C9D4"/>
    <w:rsid w:val="00F51DE2"/>
  </w:style>
  <w:style w:type="paragraph" w:customStyle="1" w:styleId="18ADE82A85594A339E30EE042CA216C5">
    <w:name w:val="18ADE82A85594A339E30EE042CA216C5"/>
    <w:rsid w:val="00F51DE2"/>
  </w:style>
  <w:style w:type="paragraph" w:customStyle="1" w:styleId="B7909FB1507D4E969DA12953E82EFA25">
    <w:name w:val="B7909FB1507D4E969DA12953E82EFA25"/>
    <w:rsid w:val="00F51DE2"/>
  </w:style>
  <w:style w:type="paragraph" w:customStyle="1" w:styleId="D51BC8CFF78B4801B81C764F408D9C45">
    <w:name w:val="D51BC8CFF78B4801B81C764F408D9C45"/>
    <w:rsid w:val="00F51DE2"/>
  </w:style>
  <w:style w:type="paragraph" w:customStyle="1" w:styleId="5EF8A37FB3B54E1681B45681650B2DB9">
    <w:name w:val="5EF8A37FB3B54E1681B45681650B2DB9"/>
    <w:rsid w:val="00F51DE2"/>
  </w:style>
  <w:style w:type="paragraph" w:customStyle="1" w:styleId="62BF61143A2F442CB15CC24CBBFFF8EB">
    <w:name w:val="62BF61143A2F442CB15CC24CBBFFF8EB"/>
    <w:rsid w:val="00F51DE2"/>
  </w:style>
  <w:style w:type="paragraph" w:customStyle="1" w:styleId="8799CFDBD0B249369AB3A034E72B021B">
    <w:name w:val="8799CFDBD0B249369AB3A034E72B021B"/>
    <w:rsid w:val="00F51DE2"/>
  </w:style>
  <w:style w:type="paragraph" w:customStyle="1" w:styleId="6C9820A701FD4A73A40AF62DD56465A2">
    <w:name w:val="6C9820A701FD4A73A40AF62DD56465A2"/>
    <w:rsid w:val="00F51DE2"/>
  </w:style>
  <w:style w:type="paragraph" w:customStyle="1" w:styleId="B6A90B15857048E2BC3206E9904B224D">
    <w:name w:val="B6A90B15857048E2BC3206E9904B224D"/>
    <w:rsid w:val="00F51DE2"/>
  </w:style>
  <w:style w:type="paragraph" w:customStyle="1" w:styleId="2BF056F4EC984B55AC036828360BA7C9">
    <w:name w:val="2BF056F4EC984B55AC036828360BA7C9"/>
    <w:rsid w:val="00F51DE2"/>
  </w:style>
  <w:style w:type="paragraph" w:customStyle="1" w:styleId="A0607DB93F7D43C5B050529E8F0F8007">
    <w:name w:val="A0607DB93F7D43C5B050529E8F0F8007"/>
    <w:rsid w:val="00F51DE2"/>
  </w:style>
  <w:style w:type="paragraph" w:customStyle="1" w:styleId="C9F261BFE6D84774A1FA758EF646001F">
    <w:name w:val="C9F261BFE6D84774A1FA758EF646001F"/>
    <w:rsid w:val="00F51DE2"/>
  </w:style>
  <w:style w:type="paragraph" w:customStyle="1" w:styleId="81212A5C32D749D4A01CF208521F74FB">
    <w:name w:val="81212A5C32D749D4A01CF208521F74FB"/>
    <w:rsid w:val="00F51DE2"/>
  </w:style>
  <w:style w:type="paragraph" w:customStyle="1" w:styleId="32A51CE04AC741B7B85BB72EC0089917">
    <w:name w:val="32A51CE04AC741B7B85BB72EC0089917"/>
    <w:rsid w:val="00F51DE2"/>
  </w:style>
  <w:style w:type="paragraph" w:customStyle="1" w:styleId="076CB06DD2B74311A7F816F4ACE7A602">
    <w:name w:val="076CB06DD2B74311A7F816F4ACE7A602"/>
    <w:rsid w:val="00F51DE2"/>
  </w:style>
  <w:style w:type="paragraph" w:customStyle="1" w:styleId="5D56904AC3844711A9FAB010BAF93A65">
    <w:name w:val="5D56904AC3844711A9FAB010BAF93A65"/>
    <w:rsid w:val="00F51DE2"/>
  </w:style>
  <w:style w:type="paragraph" w:customStyle="1" w:styleId="0F8AA7FA86D94928B8B8235CC0EC45D0">
    <w:name w:val="0F8AA7FA86D94928B8B8235CC0EC45D0"/>
    <w:rsid w:val="00F51DE2"/>
  </w:style>
  <w:style w:type="paragraph" w:customStyle="1" w:styleId="7E317EFAC75547E7BA49ADFFAB58B55C">
    <w:name w:val="7E317EFAC75547E7BA49ADFFAB58B55C"/>
    <w:rsid w:val="000D7181"/>
    <w:rPr>
      <w:lang w:val="pt-BR" w:eastAsia="pt-BR"/>
    </w:rPr>
  </w:style>
  <w:style w:type="paragraph" w:customStyle="1" w:styleId="662B35F11FA14CDA9B67823E0B433BE4">
    <w:name w:val="662B35F11FA14CDA9B67823E0B433BE4"/>
    <w:rsid w:val="000D7181"/>
    <w:rPr>
      <w:lang w:val="pt-BR" w:eastAsia="pt-BR"/>
    </w:rPr>
  </w:style>
  <w:style w:type="paragraph" w:customStyle="1" w:styleId="164DE032EB1E4CE291C2247C1BD6501D">
    <w:name w:val="164DE032EB1E4CE291C2247C1BD6501D"/>
    <w:rsid w:val="00162E5A"/>
    <w:rPr>
      <w:lang w:val="pt-BR" w:eastAsia="pt-BR"/>
    </w:rPr>
  </w:style>
  <w:style w:type="paragraph" w:customStyle="1" w:styleId="1638D38FD9164096BEDD4315D3390CE8">
    <w:name w:val="1638D38FD9164096BEDD4315D3390CE8"/>
    <w:rsid w:val="00162E5A"/>
    <w:rPr>
      <w:lang w:val="pt-BR" w:eastAsia="pt-BR"/>
    </w:rPr>
  </w:style>
  <w:style w:type="paragraph" w:customStyle="1" w:styleId="24C7F986476C44068C672ADA492D7A50">
    <w:name w:val="24C7F986476C44068C672ADA492D7A50"/>
    <w:rsid w:val="00763DC9"/>
  </w:style>
  <w:style w:type="paragraph" w:customStyle="1" w:styleId="5A510DF39E1F4DCE8B913BFD54C7DCC2">
    <w:name w:val="5A510DF39E1F4DCE8B913BFD54C7DCC2"/>
    <w:rsid w:val="00763DC9"/>
  </w:style>
  <w:style w:type="paragraph" w:customStyle="1" w:styleId="6D78A36E61AF4CE09B155DF53433AA25">
    <w:name w:val="6D78A36E61AF4CE09B155DF53433AA25"/>
    <w:rsid w:val="00437E77"/>
  </w:style>
  <w:style w:type="paragraph" w:customStyle="1" w:styleId="64E54E90C28F470B994D614C4BAEB5A5">
    <w:name w:val="64E54E90C28F470B994D614C4BAEB5A5"/>
    <w:rsid w:val="00437E77"/>
  </w:style>
  <w:style w:type="paragraph" w:customStyle="1" w:styleId="7A7006295B72473BBF9DE45A6EEA1903">
    <w:name w:val="7A7006295B72473BBF9DE45A6EEA1903"/>
    <w:rsid w:val="00437E77"/>
  </w:style>
  <w:style w:type="paragraph" w:customStyle="1" w:styleId="1CE8632D5E264887B6E688D84FA2ECF9">
    <w:name w:val="1CE8632D5E264887B6E688D84FA2ECF9"/>
    <w:rsid w:val="00437E77"/>
  </w:style>
  <w:style w:type="paragraph" w:customStyle="1" w:styleId="E2EA8FC3CEFA4D04BA1B0569F137F99D">
    <w:name w:val="E2EA8FC3CEFA4D04BA1B0569F137F99D"/>
    <w:rsid w:val="00437E77"/>
  </w:style>
  <w:style w:type="paragraph" w:customStyle="1" w:styleId="0427512A15F54FAE8FF3B4F293501760">
    <w:name w:val="0427512A15F54FAE8FF3B4F293501760"/>
    <w:rsid w:val="00437E77"/>
  </w:style>
  <w:style w:type="paragraph" w:customStyle="1" w:styleId="18443A8C47BB4467A441B4C0B8CE8402">
    <w:name w:val="18443A8C47BB4467A441B4C0B8CE8402"/>
    <w:rsid w:val="00437E77"/>
  </w:style>
  <w:style w:type="paragraph" w:customStyle="1" w:styleId="0E625899A1F448128EF85BF0ABA1F6D4">
    <w:name w:val="0E625899A1F448128EF85BF0ABA1F6D4"/>
    <w:rsid w:val="00437E77"/>
  </w:style>
  <w:style w:type="paragraph" w:customStyle="1" w:styleId="B461CCFE7FBB44F9B025F95FD6E9A99C">
    <w:name w:val="B461CCFE7FBB44F9B025F95FD6E9A99C"/>
    <w:rsid w:val="00CF4062"/>
  </w:style>
  <w:style w:type="paragraph" w:customStyle="1" w:styleId="2468C9E685C3488B89698379370C5810">
    <w:name w:val="2468C9E685C3488B89698379370C5810"/>
    <w:rsid w:val="00CF4062"/>
  </w:style>
  <w:style w:type="paragraph" w:customStyle="1" w:styleId="16BDB81454B84995846443994E2FB966">
    <w:name w:val="16BDB81454B84995846443994E2FB966"/>
    <w:rsid w:val="00CF4062"/>
  </w:style>
  <w:style w:type="paragraph" w:customStyle="1" w:styleId="F93856FC13024AE2AC4B00630EEC8B50">
    <w:name w:val="F93856FC13024AE2AC4B00630EEC8B50"/>
    <w:rsid w:val="00CF4062"/>
  </w:style>
  <w:style w:type="paragraph" w:customStyle="1" w:styleId="90EA8ED98E7647F68A57DC8BDF8337EC">
    <w:name w:val="90EA8ED98E7647F68A57DC8BDF8337EC"/>
    <w:rsid w:val="00CF4062"/>
  </w:style>
  <w:style w:type="paragraph" w:customStyle="1" w:styleId="A651212CEBA04ED0BBB6A6D70C5DB2FD">
    <w:name w:val="A651212CEBA04ED0BBB6A6D70C5DB2FD"/>
    <w:rsid w:val="00CF4062"/>
  </w:style>
  <w:style w:type="paragraph" w:customStyle="1" w:styleId="6D5B7E7E73F64C48AAC7A5AF8016C72D">
    <w:name w:val="6D5B7E7E73F64C48AAC7A5AF8016C72D"/>
    <w:rsid w:val="00CF4062"/>
  </w:style>
  <w:style w:type="paragraph" w:customStyle="1" w:styleId="A1DD605D64EC43FC854D277DBF5089D3">
    <w:name w:val="A1DD605D64EC43FC854D277DBF5089D3"/>
    <w:rsid w:val="00CF4062"/>
  </w:style>
  <w:style w:type="paragraph" w:customStyle="1" w:styleId="A3422215DDE04DB084ABA2A45B4F852A">
    <w:name w:val="A3422215DDE04DB084ABA2A45B4F852A"/>
    <w:rsid w:val="00CF4062"/>
  </w:style>
  <w:style w:type="paragraph" w:customStyle="1" w:styleId="F60840F4381944CA84300DF5ED407894">
    <w:name w:val="F60840F4381944CA84300DF5ED407894"/>
    <w:rsid w:val="00CF4062"/>
  </w:style>
  <w:style w:type="paragraph" w:customStyle="1" w:styleId="DB850D15252A4679BE226DB69E86DAB3">
    <w:name w:val="DB850D15252A4679BE226DB69E86DAB3"/>
    <w:rsid w:val="00CF4062"/>
  </w:style>
  <w:style w:type="paragraph" w:customStyle="1" w:styleId="A80D00169F2143D4863B6032EEAF7AF1">
    <w:name w:val="A80D00169F2143D4863B6032EEAF7AF1"/>
    <w:rsid w:val="00CF4062"/>
  </w:style>
  <w:style w:type="paragraph" w:customStyle="1" w:styleId="80B922B751BB4A9FA9C8D564D67A6F8C">
    <w:name w:val="80B922B751BB4A9FA9C8D564D67A6F8C"/>
    <w:rsid w:val="00CF4062"/>
  </w:style>
  <w:style w:type="paragraph" w:customStyle="1" w:styleId="F61AC7BD241147179CEEB7C319567679">
    <w:name w:val="F61AC7BD241147179CEEB7C319567679"/>
    <w:rsid w:val="00CF4062"/>
  </w:style>
  <w:style w:type="paragraph" w:customStyle="1" w:styleId="06ECD2013BFC4CBC85726D292E6A05B9">
    <w:name w:val="06ECD2013BFC4CBC85726D292E6A05B9"/>
    <w:rsid w:val="00CF4062"/>
  </w:style>
  <w:style w:type="paragraph" w:customStyle="1" w:styleId="01E9C70903FC44E0AFAF0A28D6E79E82">
    <w:name w:val="01E9C70903FC44E0AFAF0A28D6E79E82"/>
    <w:rsid w:val="00CF4062"/>
  </w:style>
  <w:style w:type="paragraph" w:customStyle="1" w:styleId="E50657AD726A4031BE4AB64D7DF1EA9D">
    <w:name w:val="E50657AD726A4031BE4AB64D7DF1EA9D"/>
    <w:rsid w:val="00CF4062"/>
  </w:style>
  <w:style w:type="paragraph" w:customStyle="1" w:styleId="312F778112EB4D76B5242FEB7991A4FA">
    <w:name w:val="312F778112EB4D76B5242FEB7991A4FA"/>
    <w:rsid w:val="00CF4062"/>
  </w:style>
  <w:style w:type="paragraph" w:customStyle="1" w:styleId="6987EF6555B3448DB09FD36A54070D9A">
    <w:name w:val="6987EF6555B3448DB09FD36A54070D9A"/>
    <w:rsid w:val="00CF4062"/>
  </w:style>
  <w:style w:type="paragraph" w:customStyle="1" w:styleId="0651BF821FA2415D86EF14B2D11DC7B4">
    <w:name w:val="0651BF821FA2415D86EF14B2D11DC7B4"/>
    <w:rsid w:val="00CF4062"/>
  </w:style>
  <w:style w:type="paragraph" w:customStyle="1" w:styleId="66EC8AB304224C44A7D938D2DAABAA5E">
    <w:name w:val="66EC8AB304224C44A7D938D2DAABAA5E"/>
    <w:rsid w:val="00CF4062"/>
  </w:style>
  <w:style w:type="paragraph" w:customStyle="1" w:styleId="58C6C78457FD42ECAE298E347229E793">
    <w:name w:val="58C6C78457FD42ECAE298E347229E793"/>
    <w:rsid w:val="00CF4062"/>
  </w:style>
  <w:style w:type="paragraph" w:customStyle="1" w:styleId="F34B1AF0F9C14B70A5481574468E5BCD">
    <w:name w:val="F34B1AF0F9C14B70A5481574468E5BCD"/>
    <w:rsid w:val="00CF4062"/>
  </w:style>
  <w:style w:type="paragraph" w:customStyle="1" w:styleId="8DC0CCA4E59045EF852649778A16DEC9">
    <w:name w:val="8DC0CCA4E59045EF852649778A16DEC9"/>
    <w:rsid w:val="00CF4062"/>
  </w:style>
  <w:style w:type="paragraph" w:customStyle="1" w:styleId="556C8924F17E4653A400BE445E9FA3DA">
    <w:name w:val="556C8924F17E4653A400BE445E9FA3DA"/>
    <w:rsid w:val="00CF4062"/>
  </w:style>
  <w:style w:type="paragraph" w:customStyle="1" w:styleId="3E4313B95D344C1B9342C106AAAE0D5D">
    <w:name w:val="3E4313B95D344C1B9342C106AAAE0D5D"/>
    <w:rsid w:val="00CF4062"/>
  </w:style>
  <w:style w:type="paragraph" w:customStyle="1" w:styleId="8371EE61E7834B91BF0A191A08FC8161">
    <w:name w:val="8371EE61E7834B91BF0A191A08FC8161"/>
    <w:rsid w:val="00CF4062"/>
  </w:style>
  <w:style w:type="paragraph" w:customStyle="1" w:styleId="ED406CDE4373445BA9C56B6FCB7536A0">
    <w:name w:val="ED406CDE4373445BA9C56B6FCB7536A0"/>
    <w:rsid w:val="00CF4062"/>
  </w:style>
  <w:style w:type="paragraph" w:customStyle="1" w:styleId="5DDC39CE4F194AFD8565614D77AE5BA0">
    <w:name w:val="5DDC39CE4F194AFD8565614D77AE5BA0"/>
    <w:rsid w:val="00CF4062"/>
  </w:style>
  <w:style w:type="paragraph" w:customStyle="1" w:styleId="868F304B5CEC4D52BFDB0001DE602042">
    <w:name w:val="868F304B5CEC4D52BFDB0001DE602042"/>
    <w:rsid w:val="003B428C"/>
  </w:style>
  <w:style w:type="paragraph" w:customStyle="1" w:styleId="5137288BF0374068A19909A400507D85">
    <w:name w:val="5137288BF0374068A19909A400507D85"/>
    <w:rsid w:val="003B428C"/>
  </w:style>
  <w:style w:type="paragraph" w:customStyle="1" w:styleId="96EDDF22AF154D1DB9806E9CA3829AD1">
    <w:name w:val="96EDDF22AF154D1DB9806E9CA3829AD1"/>
    <w:rsid w:val="003B428C"/>
  </w:style>
  <w:style w:type="paragraph" w:customStyle="1" w:styleId="07C95CCA55954A23A2D02551FB247561">
    <w:name w:val="07C95CCA55954A23A2D02551FB247561"/>
    <w:rsid w:val="003B428C"/>
  </w:style>
  <w:style w:type="paragraph" w:customStyle="1" w:styleId="5A8B256C83F54697B1D7DFE99A09F95A">
    <w:name w:val="5A8B256C83F54697B1D7DFE99A09F95A"/>
    <w:rsid w:val="003B428C"/>
  </w:style>
  <w:style w:type="paragraph" w:customStyle="1" w:styleId="497455A53E0D45FA9A693DD74120D68B">
    <w:name w:val="497455A53E0D45FA9A693DD74120D68B"/>
    <w:rsid w:val="003B428C"/>
  </w:style>
  <w:style w:type="paragraph" w:customStyle="1" w:styleId="EFD712206C38426D8DB00FC9300E4CC9">
    <w:name w:val="EFD712206C38426D8DB00FC9300E4CC9"/>
    <w:rsid w:val="003B428C"/>
  </w:style>
  <w:style w:type="paragraph" w:customStyle="1" w:styleId="275C54F0F92440F59C629BC15872845A">
    <w:name w:val="275C54F0F92440F59C629BC15872845A"/>
    <w:rsid w:val="003B428C"/>
  </w:style>
  <w:style w:type="paragraph" w:customStyle="1" w:styleId="EE5B951BD2C3454FAB6BF24BFBB2FEF4">
    <w:name w:val="EE5B951BD2C3454FAB6BF24BFBB2FEF4"/>
    <w:rsid w:val="003B428C"/>
  </w:style>
  <w:style w:type="paragraph" w:customStyle="1" w:styleId="42A933AE1B984F698E863BCB33ABDCE5">
    <w:name w:val="42A933AE1B984F698E863BCB33ABDCE5"/>
    <w:rsid w:val="003B428C"/>
  </w:style>
  <w:style w:type="paragraph" w:customStyle="1" w:styleId="A2F70EC2F07649BC81701F654E0DFDCA">
    <w:name w:val="A2F70EC2F07649BC81701F654E0DFDCA"/>
    <w:rsid w:val="003B428C"/>
  </w:style>
  <w:style w:type="paragraph" w:customStyle="1" w:styleId="7B4536767577419AB2AAC45038C382E9">
    <w:name w:val="7B4536767577419AB2AAC45038C382E9"/>
    <w:rsid w:val="003B428C"/>
  </w:style>
  <w:style w:type="paragraph" w:customStyle="1" w:styleId="D289807BB18E4A68876D1E6622DD72A2">
    <w:name w:val="D289807BB18E4A68876D1E6622DD72A2"/>
    <w:rsid w:val="003B428C"/>
  </w:style>
  <w:style w:type="paragraph" w:customStyle="1" w:styleId="252AD81D589542919B968A7414546988">
    <w:name w:val="252AD81D589542919B968A7414546988"/>
    <w:rsid w:val="003B428C"/>
  </w:style>
  <w:style w:type="paragraph" w:customStyle="1" w:styleId="3067B8768CAB4FD9B3EE24B321DCB374">
    <w:name w:val="3067B8768CAB4FD9B3EE24B321DCB374"/>
    <w:rsid w:val="00232075"/>
    <w:rPr>
      <w:lang w:val="pt-BR" w:eastAsia="pt-BR"/>
    </w:rPr>
  </w:style>
  <w:style w:type="paragraph" w:customStyle="1" w:styleId="6AD6293B740D4C3AAE6B9BD219980CE8">
    <w:name w:val="6AD6293B740D4C3AAE6B9BD219980CE8"/>
    <w:rsid w:val="00232075"/>
    <w:rPr>
      <w:lang w:val="pt-BR" w:eastAsia="pt-BR"/>
    </w:rPr>
  </w:style>
  <w:style w:type="paragraph" w:customStyle="1" w:styleId="9B19AEA5852A4877BD196F8159B14CFF">
    <w:name w:val="9B19AEA5852A4877BD196F8159B14CFF"/>
    <w:rsid w:val="00232075"/>
    <w:rPr>
      <w:lang w:val="pt-BR" w:eastAsia="pt-BR"/>
    </w:rPr>
  </w:style>
  <w:style w:type="paragraph" w:customStyle="1" w:styleId="2D51C74B82444CD29FEAF78A42D5FC2D">
    <w:name w:val="2D51C74B82444CD29FEAF78A42D5FC2D"/>
    <w:rsid w:val="00232075"/>
    <w:rPr>
      <w:lang w:val="pt-BR" w:eastAsia="pt-BR"/>
    </w:rPr>
  </w:style>
  <w:style w:type="paragraph" w:customStyle="1" w:styleId="6F0FD53D269B48368570FB1ECE5C9914">
    <w:name w:val="6F0FD53D269B48368570FB1ECE5C9914"/>
    <w:rsid w:val="00232075"/>
    <w:rPr>
      <w:lang w:val="pt-BR" w:eastAsia="pt-BR"/>
    </w:rPr>
  </w:style>
  <w:style w:type="paragraph" w:customStyle="1" w:styleId="38DD6379899B4E1EBB30F3FDB60F690A">
    <w:name w:val="38DD6379899B4E1EBB30F3FDB60F690A"/>
    <w:rsid w:val="00232075"/>
    <w:rPr>
      <w:lang w:val="pt-BR" w:eastAsia="pt-BR"/>
    </w:rPr>
  </w:style>
  <w:style w:type="paragraph" w:customStyle="1" w:styleId="1E0166BA52E441DD83F92ADB3E65AD9A">
    <w:name w:val="1E0166BA52E441DD83F92ADB3E65AD9A"/>
    <w:rsid w:val="00232075"/>
    <w:rPr>
      <w:lang w:val="pt-BR" w:eastAsia="pt-BR"/>
    </w:rPr>
  </w:style>
  <w:style w:type="paragraph" w:customStyle="1" w:styleId="5D2722FDCE3E484898E12A0EBF891518">
    <w:name w:val="5D2722FDCE3E484898E12A0EBF891518"/>
    <w:rsid w:val="00232075"/>
    <w:rPr>
      <w:lang w:val="pt-BR" w:eastAsia="pt-BR"/>
    </w:rPr>
  </w:style>
  <w:style w:type="paragraph" w:customStyle="1" w:styleId="692E4CC3037540629B8BE1B2A4C3E85D">
    <w:name w:val="692E4CC3037540629B8BE1B2A4C3E85D"/>
    <w:rsid w:val="00232075"/>
    <w:rPr>
      <w:lang w:val="pt-BR" w:eastAsia="pt-BR"/>
    </w:rPr>
  </w:style>
  <w:style w:type="paragraph" w:customStyle="1" w:styleId="1280A64083A244979E81A1B5EA68A442">
    <w:name w:val="1280A64083A244979E81A1B5EA68A442"/>
    <w:rsid w:val="00232075"/>
    <w:rPr>
      <w:lang w:val="pt-BR" w:eastAsia="pt-BR"/>
    </w:rPr>
  </w:style>
  <w:style w:type="paragraph" w:customStyle="1" w:styleId="C6D3F8DE4E8C4E5488EDB2848BC767AB">
    <w:name w:val="C6D3F8DE4E8C4E5488EDB2848BC767AB"/>
    <w:rsid w:val="00232075"/>
    <w:rPr>
      <w:lang w:val="pt-BR" w:eastAsia="pt-BR"/>
    </w:rPr>
  </w:style>
  <w:style w:type="paragraph" w:customStyle="1" w:styleId="716503896F1541DC80EAFCC4E19A4165">
    <w:name w:val="716503896F1541DC80EAFCC4E19A4165"/>
    <w:rsid w:val="00232075"/>
    <w:rPr>
      <w:lang w:val="pt-BR" w:eastAsia="pt-BR"/>
    </w:rPr>
  </w:style>
  <w:style w:type="paragraph" w:customStyle="1" w:styleId="9C71FDF1B51140EB8168F6E4A76EE7BF">
    <w:name w:val="9C71FDF1B51140EB8168F6E4A76EE7BF"/>
    <w:rsid w:val="00232075"/>
    <w:rPr>
      <w:lang w:val="pt-BR" w:eastAsia="pt-BR"/>
    </w:rPr>
  </w:style>
  <w:style w:type="paragraph" w:customStyle="1" w:styleId="45EBE81CBEE24CEC940D53DC79655310">
    <w:name w:val="45EBE81CBEE24CEC940D53DC79655310"/>
    <w:rsid w:val="00232075"/>
    <w:rPr>
      <w:lang w:val="pt-BR" w:eastAsia="pt-BR"/>
    </w:rPr>
  </w:style>
  <w:style w:type="paragraph" w:customStyle="1" w:styleId="FB81C9CA6BD148B9B805DD8E3C565BBB">
    <w:name w:val="FB81C9CA6BD148B9B805DD8E3C565BBB"/>
    <w:rsid w:val="00232075"/>
    <w:rPr>
      <w:lang w:val="pt-BR" w:eastAsia="pt-BR"/>
    </w:rPr>
  </w:style>
  <w:style w:type="paragraph" w:customStyle="1" w:styleId="073E50A01C8345509439C9E7763B4403">
    <w:name w:val="073E50A01C8345509439C9E7763B4403"/>
    <w:rsid w:val="00232075"/>
    <w:rPr>
      <w:lang w:val="pt-BR" w:eastAsia="pt-BR"/>
    </w:rPr>
  </w:style>
  <w:style w:type="paragraph" w:customStyle="1" w:styleId="A1749DCCC41A42FF9A729B5DCD5A5D26">
    <w:name w:val="A1749DCCC41A42FF9A729B5DCD5A5D26"/>
    <w:rsid w:val="00232075"/>
    <w:rPr>
      <w:lang w:val="pt-BR" w:eastAsia="pt-BR"/>
    </w:rPr>
  </w:style>
  <w:style w:type="paragraph" w:customStyle="1" w:styleId="2C76A986E58C4B21803346814620F8A7">
    <w:name w:val="2C76A986E58C4B21803346814620F8A7"/>
    <w:rsid w:val="00232075"/>
    <w:rPr>
      <w:lang w:val="pt-BR" w:eastAsia="pt-BR"/>
    </w:rPr>
  </w:style>
  <w:style w:type="paragraph" w:customStyle="1" w:styleId="B75D862A6974407BA25DFD3572F61758">
    <w:name w:val="B75D862A6974407BA25DFD3572F61758"/>
    <w:rsid w:val="00232075"/>
    <w:rPr>
      <w:lang w:val="pt-BR" w:eastAsia="pt-BR"/>
    </w:rPr>
  </w:style>
  <w:style w:type="paragraph" w:customStyle="1" w:styleId="414E11BC48F348D69B4AD999AF22F6E6">
    <w:name w:val="414E11BC48F348D69B4AD999AF22F6E6"/>
    <w:rsid w:val="00232075"/>
    <w:rPr>
      <w:lang w:val="pt-BR" w:eastAsia="pt-BR"/>
    </w:rPr>
  </w:style>
  <w:style w:type="paragraph" w:customStyle="1" w:styleId="C5A2E300E343416DAF3DF657CD48F198">
    <w:name w:val="C5A2E300E343416DAF3DF657CD48F198"/>
    <w:rsid w:val="00232075"/>
    <w:rPr>
      <w:lang w:val="pt-BR" w:eastAsia="pt-BR"/>
    </w:rPr>
  </w:style>
  <w:style w:type="paragraph" w:customStyle="1" w:styleId="D35281B7FE214661A364CA2DD163C590">
    <w:name w:val="D35281B7FE214661A364CA2DD163C590"/>
    <w:rsid w:val="00232075"/>
    <w:rPr>
      <w:lang w:val="pt-BR" w:eastAsia="pt-BR"/>
    </w:rPr>
  </w:style>
  <w:style w:type="paragraph" w:customStyle="1" w:styleId="8717A3408DF24B32AF00490D016699ED">
    <w:name w:val="8717A3408DF24B32AF00490D016699ED"/>
    <w:rsid w:val="00232075"/>
    <w:rPr>
      <w:lang w:val="pt-BR" w:eastAsia="pt-BR"/>
    </w:rPr>
  </w:style>
  <w:style w:type="paragraph" w:customStyle="1" w:styleId="95AA0A3ED89C4F3A9916840894DF5E86">
    <w:name w:val="95AA0A3ED89C4F3A9916840894DF5E86"/>
    <w:rsid w:val="00232075"/>
    <w:rPr>
      <w:lang w:val="pt-BR" w:eastAsia="pt-BR"/>
    </w:rPr>
  </w:style>
  <w:style w:type="paragraph" w:customStyle="1" w:styleId="D61F19BB2088475FA7F1486F166BED37">
    <w:name w:val="D61F19BB2088475FA7F1486F166BED37"/>
    <w:rsid w:val="00232075"/>
    <w:rPr>
      <w:lang w:val="pt-BR" w:eastAsia="pt-BR"/>
    </w:rPr>
  </w:style>
  <w:style w:type="paragraph" w:customStyle="1" w:styleId="03E4D1FD934E47A7A137A87557A6A80A">
    <w:name w:val="03E4D1FD934E47A7A137A87557A6A80A"/>
    <w:rsid w:val="00232075"/>
    <w:rPr>
      <w:lang w:val="pt-BR" w:eastAsia="pt-BR"/>
    </w:rPr>
  </w:style>
  <w:style w:type="paragraph" w:customStyle="1" w:styleId="84C6B58CE45F41CF95F1CD1A3ED64DAF">
    <w:name w:val="84C6B58CE45F41CF95F1CD1A3ED64DAF"/>
    <w:rsid w:val="00232075"/>
    <w:rPr>
      <w:lang w:val="pt-BR" w:eastAsia="pt-BR"/>
    </w:rPr>
  </w:style>
  <w:style w:type="paragraph" w:customStyle="1" w:styleId="CDF397DE2FDA4F429698B5D09659FE4E">
    <w:name w:val="CDF397DE2FDA4F429698B5D09659FE4E"/>
    <w:rsid w:val="00232075"/>
    <w:rPr>
      <w:lang w:val="pt-BR" w:eastAsia="pt-BR"/>
    </w:rPr>
  </w:style>
  <w:style w:type="paragraph" w:customStyle="1" w:styleId="8F13F17839C844F4A5FCDDE2210D0C5F">
    <w:name w:val="8F13F17839C844F4A5FCDDE2210D0C5F"/>
    <w:rsid w:val="00232075"/>
    <w:rPr>
      <w:lang w:val="pt-BR" w:eastAsia="pt-BR"/>
    </w:rPr>
  </w:style>
  <w:style w:type="paragraph" w:customStyle="1" w:styleId="54C1A233F4EB49CD8C2B942A28999297">
    <w:name w:val="54C1A233F4EB49CD8C2B942A28999297"/>
    <w:rsid w:val="00232075"/>
    <w:rPr>
      <w:lang w:val="pt-BR" w:eastAsia="pt-BR"/>
    </w:rPr>
  </w:style>
  <w:style w:type="paragraph" w:customStyle="1" w:styleId="2E8FA9869AFF482791E1C306E9B993AD">
    <w:name w:val="2E8FA9869AFF482791E1C306E9B993AD"/>
    <w:rsid w:val="00232075"/>
    <w:rPr>
      <w:lang w:val="pt-BR" w:eastAsia="pt-BR"/>
    </w:rPr>
  </w:style>
  <w:style w:type="paragraph" w:customStyle="1" w:styleId="7C96750D00A343CCB0AE9CCE9E421E7F">
    <w:name w:val="7C96750D00A343CCB0AE9CCE9E421E7F"/>
    <w:rsid w:val="00232075"/>
    <w:rPr>
      <w:lang w:val="pt-BR" w:eastAsia="pt-BR"/>
    </w:rPr>
  </w:style>
  <w:style w:type="paragraph" w:customStyle="1" w:styleId="765DBD8517E7431D9A79671C8517438C">
    <w:name w:val="765DBD8517E7431D9A79671C8517438C"/>
    <w:rsid w:val="00232075"/>
    <w:rPr>
      <w:lang w:val="pt-BR" w:eastAsia="pt-BR"/>
    </w:rPr>
  </w:style>
  <w:style w:type="paragraph" w:customStyle="1" w:styleId="5F622B41062C4953B0359BECAF315302">
    <w:name w:val="5F622B41062C4953B0359BECAF315302"/>
    <w:rsid w:val="00232075"/>
    <w:rPr>
      <w:lang w:val="pt-BR" w:eastAsia="pt-BR"/>
    </w:rPr>
  </w:style>
  <w:style w:type="paragraph" w:customStyle="1" w:styleId="3F18BB114CAF46E78FC8A5C4D23D359F">
    <w:name w:val="3F18BB114CAF46E78FC8A5C4D23D359F"/>
    <w:rsid w:val="00232075"/>
    <w:rPr>
      <w:lang w:val="pt-BR" w:eastAsia="pt-BR"/>
    </w:rPr>
  </w:style>
  <w:style w:type="paragraph" w:customStyle="1" w:styleId="2C580A1184074E8FB32F7DDFC182D994">
    <w:name w:val="2C580A1184074E8FB32F7DDFC182D994"/>
    <w:rsid w:val="00232075"/>
    <w:rPr>
      <w:lang w:val="pt-BR" w:eastAsia="pt-BR"/>
    </w:rPr>
  </w:style>
  <w:style w:type="paragraph" w:customStyle="1" w:styleId="2ABF0066A78E4A9E943E5C43FF9DAE5D">
    <w:name w:val="2ABF0066A78E4A9E943E5C43FF9DAE5D"/>
    <w:rsid w:val="00232075"/>
    <w:rPr>
      <w:lang w:val="pt-BR" w:eastAsia="pt-BR"/>
    </w:rPr>
  </w:style>
  <w:style w:type="paragraph" w:customStyle="1" w:styleId="96297D610F0D488FADCD67A739C0DD76">
    <w:name w:val="96297D610F0D488FADCD67A739C0DD76"/>
    <w:rsid w:val="00232075"/>
    <w:rPr>
      <w:lang w:val="pt-BR" w:eastAsia="pt-BR"/>
    </w:rPr>
  </w:style>
  <w:style w:type="paragraph" w:customStyle="1" w:styleId="871230668C654EDEB436982631259F7C">
    <w:name w:val="871230668C654EDEB436982631259F7C"/>
    <w:rsid w:val="00232075"/>
    <w:rPr>
      <w:lang w:val="pt-BR" w:eastAsia="pt-BR"/>
    </w:rPr>
  </w:style>
  <w:style w:type="paragraph" w:customStyle="1" w:styleId="C74DFEEB78204B9DA3728AA028B65216">
    <w:name w:val="C74DFEEB78204B9DA3728AA028B65216"/>
    <w:rsid w:val="00232075"/>
    <w:rPr>
      <w:lang w:val="pt-BR" w:eastAsia="pt-BR"/>
    </w:rPr>
  </w:style>
  <w:style w:type="paragraph" w:customStyle="1" w:styleId="3ACBB8350AA0411195D2003EA112E6FF">
    <w:name w:val="3ACBB8350AA0411195D2003EA112E6FF"/>
    <w:rsid w:val="00232075"/>
    <w:rPr>
      <w:lang w:val="pt-BR" w:eastAsia="pt-BR"/>
    </w:rPr>
  </w:style>
  <w:style w:type="paragraph" w:customStyle="1" w:styleId="0F96FAE5A02542CBAB05EFEE2CFF1302">
    <w:name w:val="0F96FAE5A02542CBAB05EFEE2CFF1302"/>
    <w:rsid w:val="00232075"/>
    <w:rPr>
      <w:lang w:val="pt-BR" w:eastAsia="pt-BR"/>
    </w:rPr>
  </w:style>
  <w:style w:type="paragraph" w:customStyle="1" w:styleId="869770B4EC944E87B11AE1D763C63EE1">
    <w:name w:val="869770B4EC944E87B11AE1D763C63EE1"/>
    <w:rsid w:val="00232075"/>
    <w:rPr>
      <w:lang w:val="pt-BR" w:eastAsia="pt-BR"/>
    </w:rPr>
  </w:style>
  <w:style w:type="paragraph" w:customStyle="1" w:styleId="4FB0A0DD9915413B9214AE6CDDA9F2AE">
    <w:name w:val="4FB0A0DD9915413B9214AE6CDDA9F2AE"/>
    <w:rsid w:val="00232075"/>
    <w:rPr>
      <w:lang w:val="pt-BR" w:eastAsia="pt-BR"/>
    </w:rPr>
  </w:style>
  <w:style w:type="paragraph" w:customStyle="1" w:styleId="77DD6CF752EF4778BA1156C21E46A6CD">
    <w:name w:val="77DD6CF752EF4778BA1156C21E46A6CD"/>
    <w:rsid w:val="00232075"/>
    <w:rPr>
      <w:lang w:val="pt-BR" w:eastAsia="pt-BR"/>
    </w:rPr>
  </w:style>
  <w:style w:type="paragraph" w:customStyle="1" w:styleId="0D5D186C7ECA43579EFDF87CF9300576">
    <w:name w:val="0D5D186C7ECA43579EFDF87CF9300576"/>
    <w:rsid w:val="00232075"/>
    <w:rPr>
      <w:lang w:val="pt-BR" w:eastAsia="pt-BR"/>
    </w:rPr>
  </w:style>
  <w:style w:type="paragraph" w:customStyle="1" w:styleId="FBC8F8FB40EE49CCA6556817A1AF1ACE">
    <w:name w:val="FBC8F8FB40EE49CCA6556817A1AF1ACE"/>
    <w:rsid w:val="00232075"/>
    <w:rPr>
      <w:lang w:val="pt-BR" w:eastAsia="pt-BR"/>
    </w:rPr>
  </w:style>
  <w:style w:type="paragraph" w:customStyle="1" w:styleId="4866D1B1D61F4782A54BE19C50EABAC9">
    <w:name w:val="4866D1B1D61F4782A54BE19C50EABAC9"/>
    <w:rsid w:val="00232075"/>
    <w:rPr>
      <w:lang w:val="pt-BR" w:eastAsia="pt-BR"/>
    </w:rPr>
  </w:style>
  <w:style w:type="paragraph" w:customStyle="1" w:styleId="D373E9F86F2E45258E07D7A0B4532F0C">
    <w:name w:val="D373E9F86F2E45258E07D7A0B4532F0C"/>
    <w:rsid w:val="00232075"/>
    <w:rPr>
      <w:lang w:val="pt-BR" w:eastAsia="pt-BR"/>
    </w:rPr>
  </w:style>
  <w:style w:type="paragraph" w:customStyle="1" w:styleId="FE3435B2D17D435E969E3EB7B92A7E94">
    <w:name w:val="FE3435B2D17D435E969E3EB7B92A7E94"/>
    <w:rsid w:val="00232075"/>
    <w:rPr>
      <w:lang w:val="pt-BR" w:eastAsia="pt-BR"/>
    </w:rPr>
  </w:style>
  <w:style w:type="paragraph" w:customStyle="1" w:styleId="27D56ADFF2D04B63AD89DCB207807BFD">
    <w:name w:val="27D56ADFF2D04B63AD89DCB207807BFD"/>
    <w:rsid w:val="00232075"/>
    <w:rPr>
      <w:lang w:val="pt-BR" w:eastAsia="pt-BR"/>
    </w:rPr>
  </w:style>
  <w:style w:type="paragraph" w:customStyle="1" w:styleId="F93D4D3C3D8F4D6DBB912F7C4BF2C1F7">
    <w:name w:val="F93D4D3C3D8F4D6DBB912F7C4BF2C1F7"/>
    <w:rsid w:val="00232075"/>
    <w:rPr>
      <w:lang w:val="pt-BR" w:eastAsia="pt-BR"/>
    </w:rPr>
  </w:style>
  <w:style w:type="paragraph" w:customStyle="1" w:styleId="0ADCBE5110E643B4A25425157BD9D058">
    <w:name w:val="0ADCBE5110E643B4A25425157BD9D058"/>
    <w:rsid w:val="00232075"/>
    <w:rPr>
      <w:lang w:val="pt-BR" w:eastAsia="pt-BR"/>
    </w:rPr>
  </w:style>
  <w:style w:type="paragraph" w:customStyle="1" w:styleId="BD8929EACCEE48F195EB67233097A7E0">
    <w:name w:val="BD8929EACCEE48F195EB67233097A7E0"/>
    <w:rsid w:val="00232075"/>
    <w:rPr>
      <w:lang w:val="pt-BR" w:eastAsia="pt-BR"/>
    </w:rPr>
  </w:style>
  <w:style w:type="paragraph" w:customStyle="1" w:styleId="EDDF6C7762874A28A58ACC64D98E39AB">
    <w:name w:val="EDDF6C7762874A28A58ACC64D98E39AB"/>
    <w:rsid w:val="00232075"/>
    <w:rPr>
      <w:lang w:val="pt-BR" w:eastAsia="pt-BR"/>
    </w:rPr>
  </w:style>
  <w:style w:type="paragraph" w:customStyle="1" w:styleId="4824CD4B83AA47FE9FE3A31BAE336E09">
    <w:name w:val="4824CD4B83AA47FE9FE3A31BAE336E09"/>
    <w:rsid w:val="00232075"/>
    <w:rPr>
      <w:lang w:val="pt-BR" w:eastAsia="pt-BR"/>
    </w:rPr>
  </w:style>
  <w:style w:type="paragraph" w:customStyle="1" w:styleId="D948CFDA01B14C3C807716CAB4B90CF7">
    <w:name w:val="D948CFDA01B14C3C807716CAB4B90CF7"/>
    <w:rsid w:val="00232075"/>
    <w:rPr>
      <w:lang w:val="pt-BR" w:eastAsia="pt-BR"/>
    </w:rPr>
  </w:style>
  <w:style w:type="paragraph" w:customStyle="1" w:styleId="B9F7A35C068C4430B54EE3EDCDC4C263">
    <w:name w:val="B9F7A35C068C4430B54EE3EDCDC4C263"/>
    <w:rsid w:val="00232075"/>
    <w:rPr>
      <w:lang w:val="pt-BR" w:eastAsia="pt-BR"/>
    </w:rPr>
  </w:style>
  <w:style w:type="paragraph" w:customStyle="1" w:styleId="F461F649C9D548359EAA29E96CD055BA">
    <w:name w:val="F461F649C9D548359EAA29E96CD055BA"/>
    <w:rsid w:val="00232075"/>
    <w:rPr>
      <w:lang w:val="pt-BR" w:eastAsia="pt-BR"/>
    </w:rPr>
  </w:style>
  <w:style w:type="paragraph" w:customStyle="1" w:styleId="DF8CB6BF27C3416A88D0917B1E1AB7C7">
    <w:name w:val="DF8CB6BF27C3416A88D0917B1E1AB7C7"/>
    <w:rsid w:val="00FA017D"/>
    <w:rPr>
      <w:lang w:val="pt-BR" w:eastAsia="pt-BR"/>
    </w:rPr>
  </w:style>
  <w:style w:type="paragraph" w:customStyle="1" w:styleId="898EAB08A4B04CE1948D5C5E94A82BFB">
    <w:name w:val="898EAB08A4B04CE1948D5C5E94A82BFB"/>
    <w:rsid w:val="00FA017D"/>
    <w:rPr>
      <w:lang w:val="pt-BR" w:eastAsia="pt-BR"/>
    </w:rPr>
  </w:style>
  <w:style w:type="paragraph" w:customStyle="1" w:styleId="6846B7567C5A4482848B3DA9063E4CA2">
    <w:name w:val="6846B7567C5A4482848B3DA9063E4CA2"/>
    <w:rsid w:val="00FA017D"/>
    <w:rPr>
      <w:lang w:val="pt-BR" w:eastAsia="pt-BR"/>
    </w:rPr>
  </w:style>
  <w:style w:type="paragraph" w:customStyle="1" w:styleId="9D8690ED18E04F3BB8C27AA1F0304514">
    <w:name w:val="9D8690ED18E04F3BB8C27AA1F0304514"/>
    <w:rsid w:val="00FA017D"/>
    <w:rPr>
      <w:lang w:val="pt-BR" w:eastAsia="pt-BR"/>
    </w:rPr>
  </w:style>
  <w:style w:type="paragraph" w:customStyle="1" w:styleId="F014A7409861403C83DF600542F73E1B">
    <w:name w:val="F014A7409861403C83DF600542F73E1B"/>
    <w:rsid w:val="00FA017D"/>
    <w:rPr>
      <w:lang w:val="pt-BR" w:eastAsia="pt-BR"/>
    </w:rPr>
  </w:style>
  <w:style w:type="paragraph" w:customStyle="1" w:styleId="491E09CA273F4B78B99F85FB0F82B570">
    <w:name w:val="491E09CA273F4B78B99F85FB0F82B570"/>
    <w:rsid w:val="00FA017D"/>
    <w:rPr>
      <w:lang w:val="pt-BR" w:eastAsia="pt-BR"/>
    </w:rPr>
  </w:style>
  <w:style w:type="paragraph" w:customStyle="1" w:styleId="DFDE55DCC2114E58AD6474B936E62FF7">
    <w:name w:val="DFDE55DCC2114E58AD6474B936E62FF7"/>
    <w:rsid w:val="00FA017D"/>
    <w:rPr>
      <w:lang w:val="pt-BR" w:eastAsia="pt-BR"/>
    </w:rPr>
  </w:style>
  <w:style w:type="paragraph" w:customStyle="1" w:styleId="912870631F61445DAE3F0240A53CA10E">
    <w:name w:val="912870631F61445DAE3F0240A53CA10E"/>
    <w:rsid w:val="00FA017D"/>
    <w:rPr>
      <w:lang w:val="pt-BR" w:eastAsia="pt-BR"/>
    </w:rPr>
  </w:style>
  <w:style w:type="paragraph" w:customStyle="1" w:styleId="5B45E9B6E9DE485F8A4A6D575DF8A4CF">
    <w:name w:val="5B45E9B6E9DE485F8A4A6D575DF8A4CF"/>
    <w:rsid w:val="00FA017D"/>
    <w:rPr>
      <w:lang w:val="pt-BR" w:eastAsia="pt-BR"/>
    </w:rPr>
  </w:style>
  <w:style w:type="paragraph" w:customStyle="1" w:styleId="93F4FAC87C144B239054F51A30D55236">
    <w:name w:val="93F4FAC87C144B239054F51A30D55236"/>
    <w:rsid w:val="00FA017D"/>
    <w:rPr>
      <w:lang w:val="pt-BR" w:eastAsia="pt-BR"/>
    </w:rPr>
  </w:style>
  <w:style w:type="paragraph" w:customStyle="1" w:styleId="0B72E150BF5A445DA6AD0D7856C9378E">
    <w:name w:val="0B72E150BF5A445DA6AD0D7856C9378E"/>
    <w:rsid w:val="00FA017D"/>
    <w:rPr>
      <w:lang w:val="pt-BR" w:eastAsia="pt-BR"/>
    </w:rPr>
  </w:style>
  <w:style w:type="paragraph" w:customStyle="1" w:styleId="538E17133089462A91D0F772787C78DF">
    <w:name w:val="538E17133089462A91D0F772787C78DF"/>
    <w:rsid w:val="00FA017D"/>
    <w:rPr>
      <w:lang w:val="pt-BR" w:eastAsia="pt-BR"/>
    </w:rPr>
  </w:style>
  <w:style w:type="paragraph" w:customStyle="1" w:styleId="930956F3982843F390EF41AB060AEB3C">
    <w:name w:val="930956F3982843F390EF41AB060AEB3C"/>
    <w:rsid w:val="00FA017D"/>
    <w:rPr>
      <w:lang w:val="pt-BR" w:eastAsia="pt-BR"/>
    </w:rPr>
  </w:style>
  <w:style w:type="paragraph" w:customStyle="1" w:styleId="C2A2192769184879A19B4038F869570F">
    <w:name w:val="C2A2192769184879A19B4038F869570F"/>
    <w:rsid w:val="00FA017D"/>
    <w:rPr>
      <w:lang w:val="pt-BR" w:eastAsia="pt-BR"/>
    </w:rPr>
  </w:style>
  <w:style w:type="paragraph" w:customStyle="1" w:styleId="B494C0EB2BDB46A5949A7A62D4D3ADAC">
    <w:name w:val="B494C0EB2BDB46A5949A7A62D4D3ADAC"/>
    <w:rsid w:val="00FA017D"/>
    <w:rPr>
      <w:lang w:val="pt-BR" w:eastAsia="pt-BR"/>
    </w:rPr>
  </w:style>
  <w:style w:type="paragraph" w:customStyle="1" w:styleId="83FF0DA5EFF74053BD7BCBC3512C8FAB">
    <w:name w:val="83FF0DA5EFF74053BD7BCBC3512C8FAB"/>
    <w:rsid w:val="00FA017D"/>
    <w:rPr>
      <w:lang w:val="pt-BR" w:eastAsia="pt-BR"/>
    </w:rPr>
  </w:style>
  <w:style w:type="paragraph" w:customStyle="1" w:styleId="13773F6883674B2381E540F52F67B2A1">
    <w:name w:val="13773F6883674B2381E540F52F67B2A1"/>
    <w:rsid w:val="00FA017D"/>
    <w:rPr>
      <w:lang w:val="pt-BR" w:eastAsia="pt-BR"/>
    </w:rPr>
  </w:style>
  <w:style w:type="paragraph" w:customStyle="1" w:styleId="A9AA2BE7BB6A4B5D894BCA3ABAEE920D">
    <w:name w:val="A9AA2BE7BB6A4B5D894BCA3ABAEE920D"/>
    <w:rsid w:val="00FA017D"/>
    <w:rPr>
      <w:lang w:val="pt-BR" w:eastAsia="pt-BR"/>
    </w:rPr>
  </w:style>
  <w:style w:type="paragraph" w:customStyle="1" w:styleId="E9AF8ED7822B4B24B31C387FE8B5494E">
    <w:name w:val="E9AF8ED7822B4B24B31C387FE8B5494E"/>
    <w:rsid w:val="00FA017D"/>
    <w:rPr>
      <w:lang w:val="pt-BR" w:eastAsia="pt-BR"/>
    </w:rPr>
  </w:style>
  <w:style w:type="paragraph" w:customStyle="1" w:styleId="2400DE899DC44784A4337862357BDB7A">
    <w:name w:val="2400DE899DC44784A4337862357BDB7A"/>
    <w:rsid w:val="00FA017D"/>
    <w:rPr>
      <w:lang w:val="pt-BR" w:eastAsia="pt-BR"/>
    </w:rPr>
  </w:style>
  <w:style w:type="paragraph" w:customStyle="1" w:styleId="F70134CCBB0D43D285A29DDF73A7468D">
    <w:name w:val="F70134CCBB0D43D285A29DDF73A7468D"/>
    <w:rsid w:val="00FA017D"/>
    <w:rPr>
      <w:lang w:val="pt-BR" w:eastAsia="pt-BR"/>
    </w:rPr>
  </w:style>
  <w:style w:type="paragraph" w:customStyle="1" w:styleId="FB4BEEBA3C4F49B2AE95B9DC0AE7A35F">
    <w:name w:val="FB4BEEBA3C4F49B2AE95B9DC0AE7A35F"/>
    <w:rsid w:val="00FA017D"/>
    <w:rPr>
      <w:lang w:val="pt-BR" w:eastAsia="pt-BR"/>
    </w:rPr>
  </w:style>
  <w:style w:type="paragraph" w:customStyle="1" w:styleId="39F306A734FF479A9765E03C879B792F">
    <w:name w:val="39F306A734FF479A9765E03C879B792F"/>
    <w:rsid w:val="00FA017D"/>
    <w:rPr>
      <w:lang w:val="pt-BR" w:eastAsia="pt-BR"/>
    </w:rPr>
  </w:style>
  <w:style w:type="paragraph" w:customStyle="1" w:styleId="24352EF9CCAE44C3AE21C2B6F1D41D27">
    <w:name w:val="24352EF9CCAE44C3AE21C2B6F1D41D27"/>
    <w:rsid w:val="00FA017D"/>
    <w:rPr>
      <w:lang w:val="pt-BR" w:eastAsia="pt-BR"/>
    </w:rPr>
  </w:style>
  <w:style w:type="paragraph" w:customStyle="1" w:styleId="C19A30DD24BF486C925FB6EDE363B505">
    <w:name w:val="C19A30DD24BF486C925FB6EDE363B505"/>
    <w:rsid w:val="00FA017D"/>
    <w:rPr>
      <w:lang w:val="pt-BR" w:eastAsia="pt-BR"/>
    </w:rPr>
  </w:style>
  <w:style w:type="paragraph" w:customStyle="1" w:styleId="39F4216DA162431DB9FC1BDBF8447D13">
    <w:name w:val="39F4216DA162431DB9FC1BDBF8447D13"/>
    <w:rsid w:val="00FA017D"/>
    <w:rPr>
      <w:lang w:val="pt-BR" w:eastAsia="pt-BR"/>
    </w:rPr>
  </w:style>
  <w:style w:type="paragraph" w:customStyle="1" w:styleId="C8D90DACE57E4AB89F5E36659467DEB1">
    <w:name w:val="C8D90DACE57E4AB89F5E36659467DEB1"/>
    <w:rsid w:val="00FA017D"/>
    <w:rPr>
      <w:lang w:val="pt-BR" w:eastAsia="pt-BR"/>
    </w:rPr>
  </w:style>
  <w:style w:type="paragraph" w:customStyle="1" w:styleId="0055A078DB35459BB2E7AA9997514FB6">
    <w:name w:val="0055A078DB35459BB2E7AA9997514FB6"/>
    <w:rsid w:val="00FA017D"/>
    <w:rPr>
      <w:lang w:val="pt-BR" w:eastAsia="pt-BR"/>
    </w:rPr>
  </w:style>
  <w:style w:type="paragraph" w:customStyle="1" w:styleId="7B8237ABBF1E4CD18DB398DCC3CB27E6">
    <w:name w:val="7B8237ABBF1E4CD18DB398DCC3CB27E6"/>
    <w:rsid w:val="00FA017D"/>
    <w:rPr>
      <w:lang w:val="pt-BR" w:eastAsia="pt-BR"/>
    </w:rPr>
  </w:style>
  <w:style w:type="paragraph" w:customStyle="1" w:styleId="420B464719A74661BD7D9503A4FA52CB">
    <w:name w:val="420B464719A74661BD7D9503A4FA52CB"/>
    <w:rsid w:val="00FA017D"/>
    <w:rPr>
      <w:lang w:val="pt-BR" w:eastAsia="pt-BR"/>
    </w:rPr>
  </w:style>
  <w:style w:type="paragraph" w:customStyle="1" w:styleId="07486CB2B1C34E3BB2A507B7EB4805D9">
    <w:name w:val="07486CB2B1C34E3BB2A507B7EB4805D9"/>
    <w:rsid w:val="00FA017D"/>
    <w:rPr>
      <w:lang w:val="pt-BR" w:eastAsia="pt-BR"/>
    </w:rPr>
  </w:style>
  <w:style w:type="paragraph" w:customStyle="1" w:styleId="A9E89DCD37CE4245ACBBA7065C0C03A0">
    <w:name w:val="A9E89DCD37CE4245ACBBA7065C0C03A0"/>
    <w:rsid w:val="00FA017D"/>
    <w:rPr>
      <w:lang w:val="pt-BR" w:eastAsia="pt-BR"/>
    </w:rPr>
  </w:style>
  <w:style w:type="paragraph" w:customStyle="1" w:styleId="739AB56EE62E48699A5D547BBA94AE3C">
    <w:name w:val="739AB56EE62E48699A5D547BBA94AE3C"/>
    <w:rsid w:val="00FA017D"/>
    <w:rPr>
      <w:lang w:val="pt-BR" w:eastAsia="pt-BR"/>
    </w:rPr>
  </w:style>
  <w:style w:type="paragraph" w:customStyle="1" w:styleId="57128813E57B46E8A31B41F8D0EB8459">
    <w:name w:val="57128813E57B46E8A31B41F8D0EB8459"/>
    <w:rsid w:val="00FA017D"/>
    <w:rPr>
      <w:lang w:val="pt-BR" w:eastAsia="pt-BR"/>
    </w:rPr>
  </w:style>
  <w:style w:type="paragraph" w:customStyle="1" w:styleId="4681E6E8992D4749B51A837EC3FBA2A2">
    <w:name w:val="4681E6E8992D4749B51A837EC3FBA2A2"/>
    <w:rsid w:val="00FA017D"/>
    <w:rPr>
      <w:lang w:val="pt-BR" w:eastAsia="pt-BR"/>
    </w:rPr>
  </w:style>
  <w:style w:type="paragraph" w:customStyle="1" w:styleId="351995C712544680ABF3A13D40F3AE3F">
    <w:name w:val="351995C712544680ABF3A13D40F3AE3F"/>
    <w:rsid w:val="00FA017D"/>
    <w:rPr>
      <w:lang w:val="pt-BR" w:eastAsia="pt-BR"/>
    </w:rPr>
  </w:style>
  <w:style w:type="paragraph" w:customStyle="1" w:styleId="A8A865A50D1E45F8B2E17B806835EDDA">
    <w:name w:val="A8A865A50D1E45F8B2E17B806835EDDA"/>
    <w:rsid w:val="00FA017D"/>
    <w:rPr>
      <w:lang w:val="pt-BR" w:eastAsia="pt-BR"/>
    </w:rPr>
  </w:style>
  <w:style w:type="paragraph" w:customStyle="1" w:styleId="0AA190902B5C478A93C463886026AB95">
    <w:name w:val="0AA190902B5C478A93C463886026AB95"/>
    <w:rsid w:val="00FA017D"/>
    <w:rPr>
      <w:lang w:val="pt-BR" w:eastAsia="pt-BR"/>
    </w:rPr>
  </w:style>
  <w:style w:type="paragraph" w:customStyle="1" w:styleId="F9AF2E8390A34D9C9715B6D5445D82C8">
    <w:name w:val="F9AF2E8390A34D9C9715B6D5445D82C8"/>
    <w:rsid w:val="00FA017D"/>
    <w:rPr>
      <w:lang w:val="pt-BR" w:eastAsia="pt-BR"/>
    </w:rPr>
  </w:style>
  <w:style w:type="paragraph" w:customStyle="1" w:styleId="42A0B0BC2EB4432E9F0E33224FEF01DA">
    <w:name w:val="42A0B0BC2EB4432E9F0E33224FEF01DA"/>
    <w:rsid w:val="00FA017D"/>
    <w:rPr>
      <w:lang w:val="pt-BR" w:eastAsia="pt-BR"/>
    </w:rPr>
  </w:style>
  <w:style w:type="paragraph" w:customStyle="1" w:styleId="6A359E39D7A54BC5A437636E5400825A">
    <w:name w:val="6A359E39D7A54BC5A437636E5400825A"/>
    <w:rsid w:val="00FA017D"/>
    <w:rPr>
      <w:lang w:val="pt-BR" w:eastAsia="pt-BR"/>
    </w:rPr>
  </w:style>
  <w:style w:type="paragraph" w:customStyle="1" w:styleId="B98282EE5B294B61A820AE3D2634E1EE">
    <w:name w:val="B98282EE5B294B61A820AE3D2634E1EE"/>
    <w:rsid w:val="00FA017D"/>
    <w:rPr>
      <w:lang w:val="pt-BR" w:eastAsia="pt-BR"/>
    </w:rPr>
  </w:style>
  <w:style w:type="paragraph" w:customStyle="1" w:styleId="2672AA40D5F446BF9F67F0D75F4CBCC1">
    <w:name w:val="2672AA40D5F446BF9F67F0D75F4CBCC1"/>
    <w:rsid w:val="00FA017D"/>
    <w:rPr>
      <w:lang w:val="pt-BR" w:eastAsia="pt-BR"/>
    </w:rPr>
  </w:style>
  <w:style w:type="paragraph" w:customStyle="1" w:styleId="5455BB9BBA314669B5051D28E0F624B6">
    <w:name w:val="5455BB9BBA314669B5051D28E0F624B6"/>
    <w:rsid w:val="00FA017D"/>
    <w:rPr>
      <w:lang w:val="pt-BR" w:eastAsia="pt-BR"/>
    </w:rPr>
  </w:style>
  <w:style w:type="paragraph" w:customStyle="1" w:styleId="54520B69F857462AA30115402F5F6DF3">
    <w:name w:val="54520B69F857462AA30115402F5F6DF3"/>
    <w:rsid w:val="00FA017D"/>
    <w:rPr>
      <w:lang w:val="pt-BR" w:eastAsia="pt-BR"/>
    </w:rPr>
  </w:style>
  <w:style w:type="paragraph" w:customStyle="1" w:styleId="62495E74F3C844DBA081516090040844">
    <w:name w:val="62495E74F3C844DBA081516090040844"/>
    <w:rsid w:val="00FA017D"/>
    <w:rPr>
      <w:lang w:val="pt-BR" w:eastAsia="pt-BR"/>
    </w:rPr>
  </w:style>
  <w:style w:type="paragraph" w:customStyle="1" w:styleId="A014FCF0204846B3BAA8B5A419CE72A7">
    <w:name w:val="A014FCF0204846B3BAA8B5A419CE72A7"/>
    <w:rsid w:val="00FA017D"/>
    <w:rPr>
      <w:lang w:val="pt-BR" w:eastAsia="pt-BR"/>
    </w:rPr>
  </w:style>
  <w:style w:type="paragraph" w:customStyle="1" w:styleId="B0704F40CF0B42188F8EC0714E5ABDC8">
    <w:name w:val="B0704F40CF0B42188F8EC0714E5ABDC8"/>
    <w:rsid w:val="00FA017D"/>
    <w:rPr>
      <w:lang w:val="pt-BR" w:eastAsia="pt-BR"/>
    </w:rPr>
  </w:style>
  <w:style w:type="paragraph" w:customStyle="1" w:styleId="2F86052032304E289B9B24A615E45215">
    <w:name w:val="2F86052032304E289B9B24A615E45215"/>
    <w:rsid w:val="00FA017D"/>
    <w:rPr>
      <w:lang w:val="pt-BR" w:eastAsia="pt-BR"/>
    </w:rPr>
  </w:style>
  <w:style w:type="paragraph" w:customStyle="1" w:styleId="934376BFCDD2484E8D58FBD876BFE441">
    <w:name w:val="934376BFCDD2484E8D58FBD876BFE441"/>
    <w:rsid w:val="00FA017D"/>
    <w:rPr>
      <w:lang w:val="pt-BR" w:eastAsia="pt-BR"/>
    </w:rPr>
  </w:style>
  <w:style w:type="paragraph" w:customStyle="1" w:styleId="CC5CC64617D74E5CAD6206D9CB4EA06C">
    <w:name w:val="CC5CC64617D74E5CAD6206D9CB4EA06C"/>
    <w:rsid w:val="00FA017D"/>
    <w:rPr>
      <w:lang w:val="pt-BR" w:eastAsia="pt-BR"/>
    </w:rPr>
  </w:style>
  <w:style w:type="paragraph" w:customStyle="1" w:styleId="A1DDB6B6C07E4DBEBE82CECB964A603A">
    <w:name w:val="A1DDB6B6C07E4DBEBE82CECB964A603A"/>
    <w:rsid w:val="00FA017D"/>
    <w:rPr>
      <w:lang w:val="pt-BR" w:eastAsia="pt-BR"/>
    </w:rPr>
  </w:style>
  <w:style w:type="paragraph" w:customStyle="1" w:styleId="D8B9CD023AD14F68A5C836B111609101">
    <w:name w:val="D8B9CD023AD14F68A5C836B111609101"/>
    <w:rsid w:val="00FA017D"/>
    <w:rPr>
      <w:lang w:val="pt-BR" w:eastAsia="pt-BR"/>
    </w:rPr>
  </w:style>
  <w:style w:type="paragraph" w:customStyle="1" w:styleId="DABA29F7A8534541AFC28DA8F572C1DB">
    <w:name w:val="DABA29F7A8534541AFC28DA8F572C1DB"/>
    <w:rsid w:val="00FA017D"/>
    <w:rPr>
      <w:lang w:val="pt-BR" w:eastAsia="pt-BR"/>
    </w:rPr>
  </w:style>
  <w:style w:type="paragraph" w:customStyle="1" w:styleId="A81927EE627E416E8CDC032F4A52DF90">
    <w:name w:val="A81927EE627E416E8CDC032F4A52DF90"/>
    <w:rsid w:val="00FA017D"/>
    <w:rPr>
      <w:lang w:val="pt-BR" w:eastAsia="pt-BR"/>
    </w:rPr>
  </w:style>
  <w:style w:type="paragraph" w:customStyle="1" w:styleId="8DAA6C4851444D6A8BF9D6BD723FF9DE">
    <w:name w:val="8DAA6C4851444D6A8BF9D6BD723FF9DE"/>
    <w:rsid w:val="00FA017D"/>
    <w:rPr>
      <w:lang w:val="pt-BR" w:eastAsia="pt-BR"/>
    </w:rPr>
  </w:style>
  <w:style w:type="paragraph" w:customStyle="1" w:styleId="4D46D4A12AC14F5E9D8EE2E1B8A19B95">
    <w:name w:val="4D46D4A12AC14F5E9D8EE2E1B8A19B95"/>
    <w:rsid w:val="00FA017D"/>
    <w:rPr>
      <w:lang w:val="pt-BR" w:eastAsia="pt-BR"/>
    </w:rPr>
  </w:style>
  <w:style w:type="paragraph" w:customStyle="1" w:styleId="9361042A4B1A4B49BE843060B5ABAA04">
    <w:name w:val="9361042A4B1A4B49BE843060B5ABAA04"/>
    <w:rsid w:val="00FA017D"/>
    <w:rPr>
      <w:lang w:val="pt-BR" w:eastAsia="pt-BR"/>
    </w:rPr>
  </w:style>
  <w:style w:type="paragraph" w:customStyle="1" w:styleId="953DFECCA77048F1B2119E8EFEEBAA8B">
    <w:name w:val="953DFECCA77048F1B2119E8EFEEBAA8B"/>
    <w:rsid w:val="00FA017D"/>
    <w:rPr>
      <w:lang w:val="pt-BR" w:eastAsia="pt-BR"/>
    </w:rPr>
  </w:style>
  <w:style w:type="paragraph" w:customStyle="1" w:styleId="E040A40A75C94D6985F05B42CE18BDE7">
    <w:name w:val="E040A40A75C94D6985F05B42CE18BDE7"/>
    <w:rsid w:val="00FA017D"/>
    <w:rPr>
      <w:lang w:val="pt-BR" w:eastAsia="pt-BR"/>
    </w:rPr>
  </w:style>
  <w:style w:type="paragraph" w:customStyle="1" w:styleId="580E2C2703A94765A11C3AAF5AA80F71">
    <w:name w:val="580E2C2703A94765A11C3AAF5AA80F71"/>
    <w:rsid w:val="00510466"/>
    <w:rPr>
      <w:lang w:val="pt-BR" w:eastAsia="pt-BR"/>
    </w:rPr>
  </w:style>
  <w:style w:type="paragraph" w:customStyle="1" w:styleId="5683A8B09A6B4FEAB32ABB241FC63164">
    <w:name w:val="5683A8B09A6B4FEAB32ABB241FC63164"/>
    <w:rsid w:val="00510466"/>
    <w:rPr>
      <w:lang w:val="pt-BR" w:eastAsia="pt-BR"/>
    </w:rPr>
  </w:style>
  <w:style w:type="paragraph" w:customStyle="1" w:styleId="C36853B4C8BA4ABFAFD7352021DF646C">
    <w:name w:val="C36853B4C8BA4ABFAFD7352021DF646C"/>
    <w:rsid w:val="00510466"/>
    <w:rPr>
      <w:lang w:val="pt-BR" w:eastAsia="pt-BR"/>
    </w:rPr>
  </w:style>
  <w:style w:type="paragraph" w:customStyle="1" w:styleId="FD55F007EA494FA9995A26F16D448429">
    <w:name w:val="FD55F007EA494FA9995A26F16D448429"/>
    <w:rsid w:val="00510466"/>
    <w:rPr>
      <w:lang w:val="pt-BR" w:eastAsia="pt-BR"/>
    </w:rPr>
  </w:style>
  <w:style w:type="paragraph" w:customStyle="1" w:styleId="998367EE48A94818849BBEC6990F1BE0">
    <w:name w:val="998367EE48A94818849BBEC6990F1BE0"/>
    <w:rsid w:val="00510466"/>
    <w:rPr>
      <w:lang w:val="pt-BR" w:eastAsia="pt-BR"/>
    </w:rPr>
  </w:style>
  <w:style w:type="paragraph" w:customStyle="1" w:styleId="DA5EFA8C59004671B942616DDDA62638">
    <w:name w:val="DA5EFA8C59004671B942616DDDA62638"/>
    <w:rsid w:val="00510466"/>
    <w:rPr>
      <w:lang w:val="pt-BR" w:eastAsia="pt-BR"/>
    </w:rPr>
  </w:style>
  <w:style w:type="paragraph" w:customStyle="1" w:styleId="E15F5F977AB94D7AB5EF9027079BAF8B">
    <w:name w:val="E15F5F977AB94D7AB5EF9027079BAF8B"/>
    <w:rsid w:val="00510466"/>
    <w:rPr>
      <w:lang w:val="pt-BR" w:eastAsia="pt-BR"/>
    </w:rPr>
  </w:style>
  <w:style w:type="paragraph" w:customStyle="1" w:styleId="7EC2ED6D09474C1DA78CC3A25707128E">
    <w:name w:val="7EC2ED6D09474C1DA78CC3A25707128E"/>
    <w:rsid w:val="00510466"/>
    <w:rPr>
      <w:lang w:val="pt-BR" w:eastAsia="pt-BR"/>
    </w:rPr>
  </w:style>
  <w:style w:type="paragraph" w:customStyle="1" w:styleId="77DC019871F04562B4C61C8630D5BCB0">
    <w:name w:val="77DC019871F04562B4C61C8630D5BCB0"/>
    <w:rsid w:val="00510466"/>
    <w:rPr>
      <w:lang w:val="pt-BR" w:eastAsia="pt-BR"/>
    </w:rPr>
  </w:style>
  <w:style w:type="paragraph" w:customStyle="1" w:styleId="A9EDE00C74B04E6A94B16E32FBC22DC4">
    <w:name w:val="A9EDE00C74B04E6A94B16E32FBC22DC4"/>
    <w:rsid w:val="00510466"/>
    <w:rPr>
      <w:lang w:val="pt-BR" w:eastAsia="pt-BR"/>
    </w:rPr>
  </w:style>
  <w:style w:type="paragraph" w:customStyle="1" w:styleId="393FC8E4242A4EF7AE872433A36219D0">
    <w:name w:val="393FC8E4242A4EF7AE872433A36219D0"/>
    <w:rsid w:val="00510466"/>
    <w:rPr>
      <w:lang w:val="pt-BR" w:eastAsia="pt-BR"/>
    </w:rPr>
  </w:style>
  <w:style w:type="paragraph" w:customStyle="1" w:styleId="42EA08C0BD1C45A99FA721C87FDA8DE2">
    <w:name w:val="42EA08C0BD1C45A99FA721C87FDA8DE2"/>
    <w:rsid w:val="00510466"/>
    <w:rPr>
      <w:lang w:val="pt-BR" w:eastAsia="pt-BR"/>
    </w:rPr>
  </w:style>
  <w:style w:type="paragraph" w:customStyle="1" w:styleId="3C2D83FAADC948AA904E4A3A466E533A">
    <w:name w:val="3C2D83FAADC948AA904E4A3A466E533A"/>
    <w:rsid w:val="00510466"/>
    <w:rPr>
      <w:lang w:val="pt-BR" w:eastAsia="pt-BR"/>
    </w:rPr>
  </w:style>
  <w:style w:type="paragraph" w:customStyle="1" w:styleId="1CDF61EC71D24DEA8AAA52320C4CA605">
    <w:name w:val="1CDF61EC71D24DEA8AAA52320C4CA605"/>
    <w:rsid w:val="00510466"/>
    <w:rPr>
      <w:lang w:val="pt-BR" w:eastAsia="pt-BR"/>
    </w:rPr>
  </w:style>
  <w:style w:type="paragraph" w:customStyle="1" w:styleId="37585CA3E6DE4280BF5BEF37C599B3FC">
    <w:name w:val="37585CA3E6DE4280BF5BEF37C599B3FC"/>
    <w:rsid w:val="00510466"/>
    <w:rPr>
      <w:lang w:val="pt-BR" w:eastAsia="pt-BR"/>
    </w:rPr>
  </w:style>
  <w:style w:type="paragraph" w:customStyle="1" w:styleId="ACC5183C7F0C49C292D61AB7C191DA34">
    <w:name w:val="ACC5183C7F0C49C292D61AB7C191DA34"/>
    <w:rsid w:val="00510466"/>
    <w:rPr>
      <w:lang w:val="pt-BR" w:eastAsia="pt-BR"/>
    </w:rPr>
  </w:style>
  <w:style w:type="paragraph" w:customStyle="1" w:styleId="B2437A44CDA640B9ACA389C633798793">
    <w:name w:val="B2437A44CDA640B9ACA389C633798793"/>
    <w:rsid w:val="00510466"/>
    <w:rPr>
      <w:lang w:val="pt-BR" w:eastAsia="pt-BR"/>
    </w:rPr>
  </w:style>
  <w:style w:type="paragraph" w:customStyle="1" w:styleId="4B40B1FC3C084C3286403105C1BFBDEF">
    <w:name w:val="4B40B1FC3C084C3286403105C1BFBDEF"/>
    <w:rsid w:val="00510466"/>
    <w:rPr>
      <w:lang w:val="pt-BR" w:eastAsia="pt-BR"/>
    </w:rPr>
  </w:style>
  <w:style w:type="paragraph" w:customStyle="1" w:styleId="82A60A7A3E6D43ABB4699F833EF08AF7">
    <w:name w:val="82A60A7A3E6D43ABB4699F833EF08AF7"/>
    <w:rsid w:val="00510466"/>
    <w:rPr>
      <w:lang w:val="pt-BR" w:eastAsia="pt-BR"/>
    </w:rPr>
  </w:style>
  <w:style w:type="paragraph" w:customStyle="1" w:styleId="38A86E4A307C48C7A52DBFBE10948713">
    <w:name w:val="38A86E4A307C48C7A52DBFBE10948713"/>
    <w:rsid w:val="00510466"/>
    <w:rPr>
      <w:lang w:val="pt-BR" w:eastAsia="pt-BR"/>
    </w:rPr>
  </w:style>
  <w:style w:type="paragraph" w:customStyle="1" w:styleId="2CA6B1F779AC455BA00305B5837EA757">
    <w:name w:val="2CA6B1F779AC455BA00305B5837EA757"/>
    <w:rsid w:val="00510466"/>
    <w:rPr>
      <w:lang w:val="pt-BR" w:eastAsia="pt-BR"/>
    </w:rPr>
  </w:style>
  <w:style w:type="paragraph" w:customStyle="1" w:styleId="C7B2899E615640D28486A00175931BB2">
    <w:name w:val="C7B2899E615640D28486A00175931BB2"/>
    <w:rsid w:val="00510466"/>
    <w:rPr>
      <w:lang w:val="pt-BR" w:eastAsia="pt-BR"/>
    </w:rPr>
  </w:style>
  <w:style w:type="paragraph" w:customStyle="1" w:styleId="9A4C85CB1B4E4596B0F3F16215C16277">
    <w:name w:val="9A4C85CB1B4E4596B0F3F16215C16277"/>
    <w:rsid w:val="00510466"/>
    <w:rPr>
      <w:lang w:val="pt-BR" w:eastAsia="pt-BR"/>
    </w:rPr>
  </w:style>
  <w:style w:type="paragraph" w:customStyle="1" w:styleId="151632DB06404F18843A8B6DB5FCCBE7">
    <w:name w:val="151632DB06404F18843A8B6DB5FCCBE7"/>
    <w:rsid w:val="00510466"/>
    <w:rPr>
      <w:lang w:val="pt-BR" w:eastAsia="pt-BR"/>
    </w:rPr>
  </w:style>
  <w:style w:type="paragraph" w:customStyle="1" w:styleId="2156A495F92141F9A30DAC2BCFDEF2B4">
    <w:name w:val="2156A495F92141F9A30DAC2BCFDEF2B4"/>
    <w:rsid w:val="00510466"/>
    <w:rPr>
      <w:lang w:val="pt-BR" w:eastAsia="pt-BR"/>
    </w:rPr>
  </w:style>
  <w:style w:type="paragraph" w:customStyle="1" w:styleId="DC03DF13E7DF46C39E9EAB2D3C8DACB1">
    <w:name w:val="DC03DF13E7DF46C39E9EAB2D3C8DACB1"/>
    <w:rsid w:val="00510466"/>
    <w:rPr>
      <w:lang w:val="pt-BR" w:eastAsia="pt-BR"/>
    </w:rPr>
  </w:style>
  <w:style w:type="paragraph" w:customStyle="1" w:styleId="89C43030FB1344B0B8996026C37FD1F1">
    <w:name w:val="89C43030FB1344B0B8996026C37FD1F1"/>
    <w:rsid w:val="00510466"/>
    <w:rPr>
      <w:lang w:val="pt-BR" w:eastAsia="pt-BR"/>
    </w:rPr>
  </w:style>
  <w:style w:type="paragraph" w:customStyle="1" w:styleId="C065A64154C5492695CA9DBB72D75449">
    <w:name w:val="C065A64154C5492695CA9DBB72D75449"/>
    <w:rsid w:val="00510466"/>
    <w:rPr>
      <w:lang w:val="pt-BR" w:eastAsia="pt-BR"/>
    </w:rPr>
  </w:style>
  <w:style w:type="paragraph" w:customStyle="1" w:styleId="5AE2E48C2E6D41329351EA20965CFE8E">
    <w:name w:val="5AE2E48C2E6D41329351EA20965CFE8E"/>
    <w:rsid w:val="00510466"/>
    <w:rPr>
      <w:lang w:val="pt-BR" w:eastAsia="pt-BR"/>
    </w:rPr>
  </w:style>
  <w:style w:type="paragraph" w:customStyle="1" w:styleId="A2508DD96D214A11AA1C5B4625D8327C">
    <w:name w:val="A2508DD96D214A11AA1C5B4625D8327C"/>
    <w:rsid w:val="00510466"/>
    <w:rPr>
      <w:lang w:val="pt-BR" w:eastAsia="pt-BR"/>
    </w:rPr>
  </w:style>
  <w:style w:type="paragraph" w:customStyle="1" w:styleId="8F5BF562279B4D6A912E1E054C8CCA5E">
    <w:name w:val="8F5BF562279B4D6A912E1E054C8CCA5E"/>
    <w:rsid w:val="00510466"/>
    <w:rPr>
      <w:lang w:val="pt-BR" w:eastAsia="pt-BR"/>
    </w:rPr>
  </w:style>
  <w:style w:type="paragraph" w:customStyle="1" w:styleId="13026FEF34504622ADFFB8E86F591D53">
    <w:name w:val="13026FEF34504622ADFFB8E86F591D53"/>
    <w:rsid w:val="00510466"/>
    <w:rPr>
      <w:lang w:val="pt-BR" w:eastAsia="pt-BR"/>
    </w:rPr>
  </w:style>
  <w:style w:type="paragraph" w:customStyle="1" w:styleId="BC4F24F4970B4A8493608F1FDCF667A3">
    <w:name w:val="BC4F24F4970B4A8493608F1FDCF667A3"/>
    <w:rsid w:val="00510466"/>
    <w:rPr>
      <w:lang w:val="pt-BR" w:eastAsia="pt-BR"/>
    </w:rPr>
  </w:style>
  <w:style w:type="paragraph" w:customStyle="1" w:styleId="F8A34C09C9F64593AD79DADBB2346430">
    <w:name w:val="F8A34C09C9F64593AD79DADBB2346430"/>
    <w:rsid w:val="00510466"/>
    <w:rPr>
      <w:lang w:val="pt-BR" w:eastAsia="pt-BR"/>
    </w:rPr>
  </w:style>
  <w:style w:type="paragraph" w:customStyle="1" w:styleId="190928742C0A404EB635200FFF489608">
    <w:name w:val="190928742C0A404EB635200FFF489608"/>
    <w:rsid w:val="00510466"/>
    <w:rPr>
      <w:lang w:val="pt-BR" w:eastAsia="pt-BR"/>
    </w:rPr>
  </w:style>
  <w:style w:type="paragraph" w:customStyle="1" w:styleId="114E7FD738A54972BE911D005ECAF15B">
    <w:name w:val="114E7FD738A54972BE911D005ECAF15B"/>
    <w:rsid w:val="00510466"/>
    <w:rPr>
      <w:lang w:val="pt-BR" w:eastAsia="pt-BR"/>
    </w:rPr>
  </w:style>
  <w:style w:type="paragraph" w:customStyle="1" w:styleId="9F43C7FB38DC4FB09E09FA9786E6A2ED">
    <w:name w:val="9F43C7FB38DC4FB09E09FA9786E6A2ED"/>
    <w:rsid w:val="00510466"/>
    <w:rPr>
      <w:lang w:val="pt-BR" w:eastAsia="pt-BR"/>
    </w:rPr>
  </w:style>
  <w:style w:type="paragraph" w:customStyle="1" w:styleId="177D23500F884A8788B2BD1FC09D7CDB">
    <w:name w:val="177D23500F884A8788B2BD1FC09D7CDB"/>
    <w:rsid w:val="00510466"/>
    <w:rPr>
      <w:lang w:val="pt-BR" w:eastAsia="pt-BR"/>
    </w:rPr>
  </w:style>
  <w:style w:type="paragraph" w:customStyle="1" w:styleId="771C9DFE7F40482A812753C8B526FB45">
    <w:name w:val="771C9DFE7F40482A812753C8B526FB45"/>
    <w:rsid w:val="00510466"/>
    <w:rPr>
      <w:lang w:val="pt-BR" w:eastAsia="pt-BR"/>
    </w:rPr>
  </w:style>
  <w:style w:type="paragraph" w:customStyle="1" w:styleId="D65B20B4220A42FD8FEBFC06F202000B">
    <w:name w:val="D65B20B4220A42FD8FEBFC06F202000B"/>
    <w:rsid w:val="00510466"/>
    <w:rPr>
      <w:lang w:val="pt-BR" w:eastAsia="pt-BR"/>
    </w:rPr>
  </w:style>
  <w:style w:type="paragraph" w:customStyle="1" w:styleId="EBC8B9A42DDB4F3EAEF664524FD646D9">
    <w:name w:val="EBC8B9A42DDB4F3EAEF664524FD646D9"/>
    <w:rsid w:val="00510466"/>
    <w:rPr>
      <w:lang w:val="pt-BR" w:eastAsia="pt-BR"/>
    </w:rPr>
  </w:style>
  <w:style w:type="paragraph" w:customStyle="1" w:styleId="6049A68993394ECA9DBEB0DDC45E3CE9">
    <w:name w:val="6049A68993394ECA9DBEB0DDC45E3CE9"/>
    <w:rsid w:val="00510466"/>
    <w:rPr>
      <w:lang w:val="pt-BR" w:eastAsia="pt-BR"/>
    </w:rPr>
  </w:style>
  <w:style w:type="paragraph" w:customStyle="1" w:styleId="645B26D27E324313878F1BB169FE126F">
    <w:name w:val="645B26D27E324313878F1BB169FE126F"/>
    <w:rsid w:val="00510466"/>
    <w:rPr>
      <w:lang w:val="pt-BR" w:eastAsia="pt-BR"/>
    </w:rPr>
  </w:style>
  <w:style w:type="paragraph" w:customStyle="1" w:styleId="3B0BB48531D742B7A1CF8E502C00D54F">
    <w:name w:val="3B0BB48531D742B7A1CF8E502C00D54F"/>
    <w:rsid w:val="00510466"/>
    <w:rPr>
      <w:lang w:val="pt-BR" w:eastAsia="pt-BR"/>
    </w:rPr>
  </w:style>
  <w:style w:type="paragraph" w:customStyle="1" w:styleId="E36FFAD877D447E2A4B308A156C2EAE0">
    <w:name w:val="E36FFAD877D447E2A4B308A156C2EAE0"/>
    <w:rsid w:val="00510466"/>
    <w:rPr>
      <w:lang w:val="pt-BR" w:eastAsia="pt-BR"/>
    </w:rPr>
  </w:style>
  <w:style w:type="paragraph" w:customStyle="1" w:styleId="D834F1F7C03943739E6C9AE096248AE8">
    <w:name w:val="D834F1F7C03943739E6C9AE096248AE8"/>
    <w:rsid w:val="00510466"/>
    <w:rPr>
      <w:lang w:val="pt-BR" w:eastAsia="pt-BR"/>
    </w:rPr>
  </w:style>
  <w:style w:type="paragraph" w:customStyle="1" w:styleId="81812275BBAF4A27BDA93861D9D995A6">
    <w:name w:val="81812275BBAF4A27BDA93861D9D995A6"/>
    <w:rsid w:val="00510466"/>
    <w:rPr>
      <w:lang w:val="pt-BR" w:eastAsia="pt-BR"/>
    </w:rPr>
  </w:style>
  <w:style w:type="paragraph" w:customStyle="1" w:styleId="6B339CA97DAC42EEA52EA62189C45114">
    <w:name w:val="6B339CA97DAC42EEA52EA62189C45114"/>
    <w:rsid w:val="00510466"/>
    <w:rPr>
      <w:lang w:val="pt-BR" w:eastAsia="pt-BR"/>
    </w:rPr>
  </w:style>
  <w:style w:type="paragraph" w:customStyle="1" w:styleId="8EA13BA5AD9E4DC8871D7D1250A580EF">
    <w:name w:val="8EA13BA5AD9E4DC8871D7D1250A580EF"/>
    <w:rsid w:val="00510466"/>
    <w:rPr>
      <w:lang w:val="pt-BR" w:eastAsia="pt-BR"/>
    </w:rPr>
  </w:style>
  <w:style w:type="paragraph" w:customStyle="1" w:styleId="837B75ECD5104ACA97295BA8FBEBC0DF">
    <w:name w:val="837B75ECD5104ACA97295BA8FBEBC0DF"/>
    <w:rsid w:val="00510466"/>
    <w:rPr>
      <w:lang w:val="pt-BR" w:eastAsia="pt-BR"/>
    </w:rPr>
  </w:style>
  <w:style w:type="paragraph" w:customStyle="1" w:styleId="2FA86DE202834B28BF3CC6B1DEC00FAC">
    <w:name w:val="2FA86DE202834B28BF3CC6B1DEC00FAC"/>
    <w:rsid w:val="00510466"/>
    <w:rPr>
      <w:lang w:val="pt-BR" w:eastAsia="pt-BR"/>
    </w:rPr>
  </w:style>
  <w:style w:type="paragraph" w:customStyle="1" w:styleId="52D22E977FDE4ABBB18539D7863F6AD8">
    <w:name w:val="52D22E977FDE4ABBB18539D7863F6AD8"/>
    <w:rsid w:val="00510466"/>
    <w:rPr>
      <w:lang w:val="pt-BR" w:eastAsia="pt-BR"/>
    </w:rPr>
  </w:style>
  <w:style w:type="paragraph" w:customStyle="1" w:styleId="8BDB554F1E4C4E5FB39B3218CE9E46F2">
    <w:name w:val="8BDB554F1E4C4E5FB39B3218CE9E46F2"/>
    <w:rsid w:val="00510466"/>
    <w:rPr>
      <w:lang w:val="pt-BR" w:eastAsia="pt-BR"/>
    </w:rPr>
  </w:style>
  <w:style w:type="paragraph" w:customStyle="1" w:styleId="04F31DEF6FD24E48BE655F5C0D547587">
    <w:name w:val="04F31DEF6FD24E48BE655F5C0D547587"/>
    <w:rsid w:val="00510466"/>
    <w:rPr>
      <w:lang w:val="pt-BR" w:eastAsia="pt-BR"/>
    </w:rPr>
  </w:style>
  <w:style w:type="paragraph" w:customStyle="1" w:styleId="91C0CFB6CB7746308D03F4731D0141DF">
    <w:name w:val="91C0CFB6CB7746308D03F4731D0141DF"/>
    <w:rsid w:val="00510466"/>
    <w:rPr>
      <w:lang w:val="pt-BR" w:eastAsia="pt-BR"/>
    </w:rPr>
  </w:style>
  <w:style w:type="paragraph" w:customStyle="1" w:styleId="DAE73915F7804570AD3DD5AE40421DB5">
    <w:name w:val="DAE73915F7804570AD3DD5AE40421DB5"/>
    <w:rsid w:val="00510466"/>
    <w:rPr>
      <w:lang w:val="pt-BR" w:eastAsia="pt-BR"/>
    </w:rPr>
  </w:style>
  <w:style w:type="paragraph" w:customStyle="1" w:styleId="9B274583FFEF4FFDA05994ACAED90DFD">
    <w:name w:val="9B274583FFEF4FFDA05994ACAED90DFD"/>
    <w:rsid w:val="00510466"/>
    <w:rPr>
      <w:lang w:val="pt-BR" w:eastAsia="pt-BR"/>
    </w:rPr>
  </w:style>
  <w:style w:type="paragraph" w:customStyle="1" w:styleId="CA0CEC5B96B04D63A07913E14D32A378">
    <w:name w:val="CA0CEC5B96B04D63A07913E14D32A378"/>
    <w:rsid w:val="00510466"/>
    <w:rPr>
      <w:lang w:val="pt-BR" w:eastAsia="pt-BR"/>
    </w:rPr>
  </w:style>
  <w:style w:type="paragraph" w:customStyle="1" w:styleId="137CF798CFB04708934EE1EDCD825821">
    <w:name w:val="137CF798CFB04708934EE1EDCD825821"/>
    <w:rsid w:val="00510466"/>
    <w:rPr>
      <w:lang w:val="pt-BR" w:eastAsia="pt-BR"/>
    </w:rPr>
  </w:style>
  <w:style w:type="paragraph" w:customStyle="1" w:styleId="50A1BBF315484FBF8540A9BE9958C06A">
    <w:name w:val="50A1BBF315484FBF8540A9BE9958C06A"/>
    <w:rsid w:val="00510466"/>
    <w:rPr>
      <w:lang w:val="pt-BR" w:eastAsia="pt-BR"/>
    </w:rPr>
  </w:style>
  <w:style w:type="paragraph" w:customStyle="1" w:styleId="6D076B9297714F898DB58AEC336FDA3E">
    <w:name w:val="6D076B9297714F898DB58AEC336FDA3E"/>
    <w:rsid w:val="00510466"/>
    <w:rPr>
      <w:lang w:val="pt-BR" w:eastAsia="pt-BR"/>
    </w:rPr>
  </w:style>
  <w:style w:type="paragraph" w:customStyle="1" w:styleId="7F7CFF84E95549BD905E888907B22B1E">
    <w:name w:val="7F7CFF84E95549BD905E888907B22B1E"/>
    <w:rsid w:val="00510466"/>
    <w:rPr>
      <w:lang w:val="pt-BR" w:eastAsia="pt-BR"/>
    </w:rPr>
  </w:style>
  <w:style w:type="paragraph" w:customStyle="1" w:styleId="8DCBA28622444BCDB883D5ECDE76AB2F">
    <w:name w:val="8DCBA28622444BCDB883D5ECDE76AB2F"/>
    <w:rsid w:val="00510466"/>
    <w:rPr>
      <w:lang w:val="pt-BR" w:eastAsia="pt-BR"/>
    </w:rPr>
  </w:style>
  <w:style w:type="paragraph" w:customStyle="1" w:styleId="92F0FBC8E8644EC681EAD5AFABFAD934">
    <w:name w:val="92F0FBC8E8644EC681EAD5AFABFAD934"/>
    <w:rsid w:val="00510466"/>
    <w:rPr>
      <w:lang w:val="pt-BR" w:eastAsia="pt-BR"/>
    </w:rPr>
  </w:style>
  <w:style w:type="paragraph" w:customStyle="1" w:styleId="CF37DA075F9546C5A879CD516AD50087">
    <w:name w:val="CF37DA075F9546C5A879CD516AD50087"/>
    <w:rsid w:val="00510466"/>
    <w:rPr>
      <w:lang w:val="pt-BR" w:eastAsia="pt-BR"/>
    </w:rPr>
  </w:style>
  <w:style w:type="paragraph" w:customStyle="1" w:styleId="62ED92B4489D4B58BD5AFF40BA655A3C">
    <w:name w:val="62ED92B4489D4B58BD5AFF40BA655A3C"/>
    <w:rsid w:val="00510466"/>
    <w:rPr>
      <w:lang w:val="pt-BR" w:eastAsia="pt-BR"/>
    </w:rPr>
  </w:style>
  <w:style w:type="paragraph" w:customStyle="1" w:styleId="6B7E99D52BA14B3CBA8BAA9D9A0B964A">
    <w:name w:val="6B7E99D52BA14B3CBA8BAA9D9A0B964A"/>
    <w:rsid w:val="00510466"/>
    <w:rPr>
      <w:lang w:val="pt-BR" w:eastAsia="pt-BR"/>
    </w:rPr>
  </w:style>
  <w:style w:type="paragraph" w:customStyle="1" w:styleId="52AF2786530340AF810DD85606C40D90">
    <w:name w:val="52AF2786530340AF810DD85606C40D90"/>
    <w:rsid w:val="00510466"/>
    <w:rPr>
      <w:lang w:val="pt-BR" w:eastAsia="pt-BR"/>
    </w:rPr>
  </w:style>
  <w:style w:type="paragraph" w:customStyle="1" w:styleId="B5911A7D5ACC4066AEEF3711F4A3D213">
    <w:name w:val="B5911A7D5ACC4066AEEF3711F4A3D213"/>
    <w:rsid w:val="00510466"/>
    <w:rPr>
      <w:lang w:val="pt-BR" w:eastAsia="pt-BR"/>
    </w:rPr>
  </w:style>
  <w:style w:type="paragraph" w:customStyle="1" w:styleId="5BDD302432834830BAC322CA9EE86284">
    <w:name w:val="5BDD302432834830BAC322CA9EE86284"/>
    <w:rsid w:val="00510466"/>
    <w:rPr>
      <w:lang w:val="pt-BR" w:eastAsia="pt-BR"/>
    </w:rPr>
  </w:style>
  <w:style w:type="paragraph" w:customStyle="1" w:styleId="82862A72433C4D2A948BC1906A3B8DCC">
    <w:name w:val="82862A72433C4D2A948BC1906A3B8DCC"/>
    <w:rsid w:val="00510466"/>
    <w:rPr>
      <w:lang w:val="pt-BR" w:eastAsia="pt-BR"/>
    </w:rPr>
  </w:style>
  <w:style w:type="paragraph" w:customStyle="1" w:styleId="E93FD10BD1EF495BA4BEE0D91C2E08CC">
    <w:name w:val="E93FD10BD1EF495BA4BEE0D91C2E08CC"/>
    <w:rsid w:val="00510466"/>
    <w:rPr>
      <w:lang w:val="pt-BR" w:eastAsia="pt-BR"/>
    </w:rPr>
  </w:style>
  <w:style w:type="paragraph" w:customStyle="1" w:styleId="5D3D02FE3EC54A4599313A18D5B408F2">
    <w:name w:val="5D3D02FE3EC54A4599313A18D5B408F2"/>
    <w:rsid w:val="00510466"/>
    <w:rPr>
      <w:lang w:val="pt-BR" w:eastAsia="pt-BR"/>
    </w:rPr>
  </w:style>
  <w:style w:type="paragraph" w:customStyle="1" w:styleId="EC25637FB4C64D78B128F30ABAF1D529">
    <w:name w:val="EC25637FB4C64D78B128F30ABAF1D529"/>
    <w:rsid w:val="00510466"/>
    <w:rPr>
      <w:lang w:val="pt-BR" w:eastAsia="pt-BR"/>
    </w:rPr>
  </w:style>
  <w:style w:type="paragraph" w:customStyle="1" w:styleId="C33699232DF54725B23B7AC554BC1044">
    <w:name w:val="C33699232DF54725B23B7AC554BC1044"/>
    <w:rsid w:val="00510466"/>
    <w:rPr>
      <w:lang w:val="pt-BR" w:eastAsia="pt-BR"/>
    </w:rPr>
  </w:style>
  <w:style w:type="paragraph" w:customStyle="1" w:styleId="E62E7F466E1148A9B072D0BCA96F5AD4">
    <w:name w:val="E62E7F466E1148A9B072D0BCA96F5AD4"/>
    <w:rsid w:val="00510466"/>
    <w:rPr>
      <w:lang w:val="pt-BR" w:eastAsia="pt-BR"/>
    </w:rPr>
  </w:style>
  <w:style w:type="paragraph" w:customStyle="1" w:styleId="FCCD37DCFFC64CD0B327972813D449ED">
    <w:name w:val="FCCD37DCFFC64CD0B327972813D449ED"/>
    <w:rsid w:val="00510466"/>
    <w:rPr>
      <w:lang w:val="pt-BR" w:eastAsia="pt-BR"/>
    </w:rPr>
  </w:style>
  <w:style w:type="paragraph" w:customStyle="1" w:styleId="64183A519F4C444C92D11E7E9D622D65">
    <w:name w:val="64183A519F4C444C92D11E7E9D622D65"/>
    <w:rsid w:val="00510466"/>
    <w:rPr>
      <w:lang w:val="pt-BR" w:eastAsia="pt-BR"/>
    </w:rPr>
  </w:style>
  <w:style w:type="paragraph" w:customStyle="1" w:styleId="281E621E3C004ED0833F91CE0EC558C3">
    <w:name w:val="281E621E3C004ED0833F91CE0EC558C3"/>
    <w:rsid w:val="00510466"/>
    <w:rPr>
      <w:lang w:val="pt-BR" w:eastAsia="pt-BR"/>
    </w:rPr>
  </w:style>
  <w:style w:type="paragraph" w:customStyle="1" w:styleId="B3E467AF277544A095CC111168A80E1A">
    <w:name w:val="B3E467AF277544A095CC111168A80E1A"/>
    <w:rsid w:val="00510466"/>
    <w:rPr>
      <w:lang w:val="pt-BR" w:eastAsia="pt-BR"/>
    </w:rPr>
  </w:style>
  <w:style w:type="paragraph" w:customStyle="1" w:styleId="833B5B44B9764C5DA83F9E762F5AE020">
    <w:name w:val="833B5B44B9764C5DA83F9E762F5AE020"/>
    <w:rsid w:val="00510466"/>
    <w:rPr>
      <w:lang w:val="pt-BR" w:eastAsia="pt-BR"/>
    </w:rPr>
  </w:style>
  <w:style w:type="paragraph" w:customStyle="1" w:styleId="31566E33C4CC4089B2632D8860C5359B">
    <w:name w:val="31566E33C4CC4089B2632D8860C5359B"/>
    <w:rsid w:val="00510466"/>
    <w:rPr>
      <w:lang w:val="pt-BR" w:eastAsia="pt-BR"/>
    </w:rPr>
  </w:style>
  <w:style w:type="paragraph" w:customStyle="1" w:styleId="674940986BC7429496B280ED74F497A2">
    <w:name w:val="674940986BC7429496B280ED74F497A2"/>
    <w:rsid w:val="00510466"/>
    <w:rPr>
      <w:lang w:val="pt-BR" w:eastAsia="pt-BR"/>
    </w:rPr>
  </w:style>
  <w:style w:type="paragraph" w:customStyle="1" w:styleId="2C06A80954FC43769C1FC0F1C1220143">
    <w:name w:val="2C06A80954FC43769C1FC0F1C1220143"/>
    <w:rsid w:val="00510466"/>
    <w:rPr>
      <w:lang w:val="pt-BR" w:eastAsia="pt-BR"/>
    </w:rPr>
  </w:style>
  <w:style w:type="paragraph" w:customStyle="1" w:styleId="2BDC45E8A4714DBB9E5CB4644A09ACFE">
    <w:name w:val="2BDC45E8A4714DBB9E5CB4644A09ACFE"/>
    <w:rsid w:val="00510466"/>
    <w:rPr>
      <w:lang w:val="pt-BR" w:eastAsia="pt-BR"/>
    </w:rPr>
  </w:style>
  <w:style w:type="paragraph" w:customStyle="1" w:styleId="CB53EF24864C4B4DAB93EBB889974628">
    <w:name w:val="CB53EF24864C4B4DAB93EBB889974628"/>
    <w:rsid w:val="00510466"/>
    <w:rPr>
      <w:lang w:val="pt-BR" w:eastAsia="pt-BR"/>
    </w:rPr>
  </w:style>
  <w:style w:type="paragraph" w:customStyle="1" w:styleId="7830AA267F3842628D3BB2BB82497C6C">
    <w:name w:val="7830AA267F3842628D3BB2BB82497C6C"/>
    <w:rsid w:val="00510466"/>
    <w:rPr>
      <w:lang w:val="pt-BR" w:eastAsia="pt-BR"/>
    </w:rPr>
  </w:style>
  <w:style w:type="paragraph" w:customStyle="1" w:styleId="9A227D43A7274FC0B7F8753F1FA00916">
    <w:name w:val="9A227D43A7274FC0B7F8753F1FA00916"/>
    <w:rsid w:val="00510466"/>
    <w:rPr>
      <w:lang w:val="pt-BR" w:eastAsia="pt-BR"/>
    </w:rPr>
  </w:style>
  <w:style w:type="paragraph" w:customStyle="1" w:styleId="3F24AB3ED87E4867BCD8B47E02E85C81">
    <w:name w:val="3F24AB3ED87E4867BCD8B47E02E85C81"/>
    <w:rsid w:val="00510466"/>
    <w:rPr>
      <w:lang w:val="pt-BR" w:eastAsia="pt-BR"/>
    </w:rPr>
  </w:style>
  <w:style w:type="paragraph" w:customStyle="1" w:styleId="2A06A8017E884F5D9925A517437D4E3E">
    <w:name w:val="2A06A8017E884F5D9925A517437D4E3E"/>
    <w:rsid w:val="00510466"/>
    <w:rPr>
      <w:lang w:val="pt-BR" w:eastAsia="pt-BR"/>
    </w:rPr>
  </w:style>
  <w:style w:type="paragraph" w:customStyle="1" w:styleId="1EE561C390E14D9F9779DA611630C502">
    <w:name w:val="1EE561C390E14D9F9779DA611630C502"/>
    <w:rsid w:val="00510466"/>
    <w:rPr>
      <w:lang w:val="pt-BR" w:eastAsia="pt-BR"/>
    </w:rPr>
  </w:style>
  <w:style w:type="paragraph" w:customStyle="1" w:styleId="7F043F0194774BC88E664D59EBFE26E6">
    <w:name w:val="7F043F0194774BC88E664D59EBFE26E6"/>
    <w:rsid w:val="00510466"/>
    <w:rPr>
      <w:lang w:val="pt-BR" w:eastAsia="pt-BR"/>
    </w:rPr>
  </w:style>
  <w:style w:type="paragraph" w:customStyle="1" w:styleId="A32AE50C228A454EAE8793D8C35B6FDF">
    <w:name w:val="A32AE50C228A454EAE8793D8C35B6FDF"/>
    <w:rsid w:val="00510466"/>
    <w:rPr>
      <w:lang w:val="pt-BR" w:eastAsia="pt-BR"/>
    </w:rPr>
  </w:style>
  <w:style w:type="paragraph" w:customStyle="1" w:styleId="D81591310031413AB88F5B2D717D2A89">
    <w:name w:val="D81591310031413AB88F5B2D717D2A89"/>
    <w:rsid w:val="00510466"/>
    <w:rPr>
      <w:lang w:val="pt-BR" w:eastAsia="pt-BR"/>
    </w:rPr>
  </w:style>
  <w:style w:type="paragraph" w:customStyle="1" w:styleId="3E0492E893A44958B505CD1CFA18F98A">
    <w:name w:val="3E0492E893A44958B505CD1CFA18F98A"/>
    <w:rsid w:val="00510466"/>
    <w:rPr>
      <w:lang w:val="pt-BR" w:eastAsia="pt-BR"/>
    </w:rPr>
  </w:style>
  <w:style w:type="paragraph" w:customStyle="1" w:styleId="EB03C0D1101B419FAE1DFA6EFA83FDBA">
    <w:name w:val="EB03C0D1101B419FAE1DFA6EFA83FDBA"/>
    <w:rsid w:val="00510466"/>
    <w:rPr>
      <w:lang w:val="pt-BR" w:eastAsia="pt-BR"/>
    </w:rPr>
  </w:style>
  <w:style w:type="paragraph" w:customStyle="1" w:styleId="CE0C10B946ED4C7F9CB0BE5D6B1E36B5">
    <w:name w:val="CE0C10B946ED4C7F9CB0BE5D6B1E36B5"/>
    <w:rsid w:val="00510466"/>
    <w:rPr>
      <w:lang w:val="pt-BR" w:eastAsia="pt-BR"/>
    </w:rPr>
  </w:style>
  <w:style w:type="paragraph" w:customStyle="1" w:styleId="8E56AA1A47E6410CA7FF387AF2CCE6B2">
    <w:name w:val="8E56AA1A47E6410CA7FF387AF2CCE6B2"/>
    <w:rsid w:val="00510466"/>
    <w:rPr>
      <w:lang w:val="pt-BR" w:eastAsia="pt-BR"/>
    </w:rPr>
  </w:style>
  <w:style w:type="paragraph" w:customStyle="1" w:styleId="24E858E0DC854286B5F491887895315C">
    <w:name w:val="24E858E0DC854286B5F491887895315C"/>
    <w:rsid w:val="00510466"/>
    <w:rPr>
      <w:lang w:val="pt-BR" w:eastAsia="pt-BR"/>
    </w:rPr>
  </w:style>
  <w:style w:type="paragraph" w:customStyle="1" w:styleId="51588EE8B29C497CB39D70FD61C5FBA7">
    <w:name w:val="51588EE8B29C497CB39D70FD61C5FBA7"/>
    <w:rsid w:val="00510466"/>
    <w:rPr>
      <w:lang w:val="pt-BR" w:eastAsia="pt-BR"/>
    </w:rPr>
  </w:style>
  <w:style w:type="paragraph" w:customStyle="1" w:styleId="70A595C97596421699F1B9F3E20CFAE4">
    <w:name w:val="70A595C97596421699F1B9F3E20CFAE4"/>
    <w:rsid w:val="00510466"/>
    <w:rPr>
      <w:lang w:val="pt-BR" w:eastAsia="pt-BR"/>
    </w:rPr>
  </w:style>
  <w:style w:type="paragraph" w:customStyle="1" w:styleId="C1F2401023F04810824378A6DAE4D871">
    <w:name w:val="C1F2401023F04810824378A6DAE4D871"/>
    <w:rsid w:val="00510466"/>
    <w:rPr>
      <w:lang w:val="pt-BR" w:eastAsia="pt-BR"/>
    </w:rPr>
  </w:style>
  <w:style w:type="paragraph" w:customStyle="1" w:styleId="8D94C7326FA143689D5F07B0B4ECAAB8">
    <w:name w:val="8D94C7326FA143689D5F07B0B4ECAAB8"/>
    <w:rsid w:val="00510466"/>
    <w:rPr>
      <w:lang w:val="pt-BR" w:eastAsia="pt-BR"/>
    </w:rPr>
  </w:style>
  <w:style w:type="paragraph" w:customStyle="1" w:styleId="C07F7EBB224E4E838FB0946F5DA5A1BB">
    <w:name w:val="C07F7EBB224E4E838FB0946F5DA5A1BB"/>
    <w:rsid w:val="00510466"/>
    <w:rPr>
      <w:lang w:val="pt-BR" w:eastAsia="pt-BR"/>
    </w:rPr>
  </w:style>
  <w:style w:type="paragraph" w:customStyle="1" w:styleId="3F55D1FDE8E349F89B0B9283FF5C5B61">
    <w:name w:val="3F55D1FDE8E349F89B0B9283FF5C5B61"/>
    <w:rsid w:val="00510466"/>
    <w:rPr>
      <w:lang w:val="pt-BR" w:eastAsia="pt-BR"/>
    </w:rPr>
  </w:style>
  <w:style w:type="paragraph" w:customStyle="1" w:styleId="CEBEEA8F193042CCA58B813A3A45AE83">
    <w:name w:val="CEBEEA8F193042CCA58B813A3A45AE83"/>
    <w:rsid w:val="00510466"/>
    <w:rPr>
      <w:lang w:val="pt-BR" w:eastAsia="pt-BR"/>
    </w:rPr>
  </w:style>
  <w:style w:type="paragraph" w:customStyle="1" w:styleId="D0FC427FB4A345BB9DE93BC3CF6975C3">
    <w:name w:val="D0FC427FB4A345BB9DE93BC3CF6975C3"/>
    <w:rsid w:val="00510466"/>
    <w:rPr>
      <w:lang w:val="pt-BR" w:eastAsia="pt-BR"/>
    </w:rPr>
  </w:style>
  <w:style w:type="paragraph" w:customStyle="1" w:styleId="A61A2C6F69614229BA23E0BF10500F68">
    <w:name w:val="A61A2C6F69614229BA23E0BF10500F68"/>
    <w:rsid w:val="00510466"/>
    <w:rPr>
      <w:lang w:val="pt-BR" w:eastAsia="pt-BR"/>
    </w:rPr>
  </w:style>
  <w:style w:type="paragraph" w:customStyle="1" w:styleId="AA5FD26140B34657BE695056C043D332">
    <w:name w:val="AA5FD26140B34657BE695056C043D332"/>
    <w:rsid w:val="00510466"/>
    <w:rPr>
      <w:lang w:val="pt-BR" w:eastAsia="pt-BR"/>
    </w:rPr>
  </w:style>
  <w:style w:type="paragraph" w:customStyle="1" w:styleId="7B35796A34324EFCB3DDF339A5638C46">
    <w:name w:val="7B35796A34324EFCB3DDF339A5638C46"/>
    <w:rsid w:val="00510466"/>
    <w:rPr>
      <w:lang w:val="pt-BR" w:eastAsia="pt-BR"/>
    </w:rPr>
  </w:style>
  <w:style w:type="paragraph" w:customStyle="1" w:styleId="E267D0C7BFD24DA1B07710F24EB5B57C">
    <w:name w:val="E267D0C7BFD24DA1B07710F24EB5B57C"/>
    <w:rsid w:val="00510466"/>
    <w:rPr>
      <w:lang w:val="pt-BR" w:eastAsia="pt-BR"/>
    </w:rPr>
  </w:style>
  <w:style w:type="paragraph" w:customStyle="1" w:styleId="116E3727FD0C47BA812DC98FE976BBBD">
    <w:name w:val="116E3727FD0C47BA812DC98FE976BBBD"/>
    <w:rsid w:val="00510466"/>
    <w:rPr>
      <w:lang w:val="pt-BR" w:eastAsia="pt-BR"/>
    </w:rPr>
  </w:style>
  <w:style w:type="paragraph" w:customStyle="1" w:styleId="ED5D069D7618404093F91FF605798FD0">
    <w:name w:val="ED5D069D7618404093F91FF605798FD0"/>
    <w:rsid w:val="00510466"/>
    <w:rPr>
      <w:lang w:val="pt-BR" w:eastAsia="pt-BR"/>
    </w:rPr>
  </w:style>
  <w:style w:type="paragraph" w:customStyle="1" w:styleId="2CD6D070B2EC4FE5B59D2587F3B3A461">
    <w:name w:val="2CD6D070B2EC4FE5B59D2587F3B3A461"/>
    <w:rsid w:val="00510466"/>
    <w:rPr>
      <w:lang w:val="pt-BR" w:eastAsia="pt-BR"/>
    </w:rPr>
  </w:style>
  <w:style w:type="paragraph" w:customStyle="1" w:styleId="568C6480A94048D6AD3921DF0B319488">
    <w:name w:val="568C6480A94048D6AD3921DF0B319488"/>
    <w:rsid w:val="00510466"/>
    <w:rPr>
      <w:lang w:val="pt-BR" w:eastAsia="pt-BR"/>
    </w:rPr>
  </w:style>
  <w:style w:type="paragraph" w:customStyle="1" w:styleId="D14384A427F143A59EAEB2AB99A445B4">
    <w:name w:val="D14384A427F143A59EAEB2AB99A445B4"/>
    <w:rsid w:val="00510466"/>
    <w:rPr>
      <w:lang w:val="pt-BR" w:eastAsia="pt-BR"/>
    </w:rPr>
  </w:style>
  <w:style w:type="paragraph" w:customStyle="1" w:styleId="8AFCF47CB58547AF9A5E9106C69A5345">
    <w:name w:val="8AFCF47CB58547AF9A5E9106C69A5345"/>
    <w:rsid w:val="00510466"/>
    <w:rPr>
      <w:lang w:val="pt-BR" w:eastAsia="pt-BR"/>
    </w:rPr>
  </w:style>
  <w:style w:type="paragraph" w:customStyle="1" w:styleId="73CEBFE0046F45839266BA425AB6F690">
    <w:name w:val="73CEBFE0046F45839266BA425AB6F690"/>
    <w:rsid w:val="00510466"/>
    <w:rPr>
      <w:lang w:val="pt-BR" w:eastAsia="pt-BR"/>
    </w:rPr>
  </w:style>
  <w:style w:type="paragraph" w:customStyle="1" w:styleId="05858DD7D07F493EB90E4DED1D5FF831">
    <w:name w:val="05858DD7D07F493EB90E4DED1D5FF831"/>
    <w:rsid w:val="00510466"/>
    <w:rPr>
      <w:lang w:val="pt-BR" w:eastAsia="pt-BR"/>
    </w:rPr>
  </w:style>
  <w:style w:type="paragraph" w:customStyle="1" w:styleId="58DEF220047C4A86B7C383302DB6617C">
    <w:name w:val="58DEF220047C4A86B7C383302DB6617C"/>
    <w:rsid w:val="00510466"/>
    <w:rPr>
      <w:lang w:val="pt-BR" w:eastAsia="pt-BR"/>
    </w:rPr>
  </w:style>
  <w:style w:type="paragraph" w:customStyle="1" w:styleId="D23A3EB260AF4E69840670FE4F7A5913">
    <w:name w:val="D23A3EB260AF4E69840670FE4F7A5913"/>
    <w:rsid w:val="00510466"/>
    <w:rPr>
      <w:lang w:val="pt-BR" w:eastAsia="pt-BR"/>
    </w:rPr>
  </w:style>
  <w:style w:type="paragraph" w:customStyle="1" w:styleId="0A76FCE1AF6945DA9A24BF9FD304E4C6">
    <w:name w:val="0A76FCE1AF6945DA9A24BF9FD304E4C6"/>
    <w:rsid w:val="00510466"/>
    <w:rPr>
      <w:lang w:val="pt-BR" w:eastAsia="pt-BR"/>
    </w:rPr>
  </w:style>
  <w:style w:type="paragraph" w:customStyle="1" w:styleId="0EF1BA8D7BD241DF8C49613A870D4A13">
    <w:name w:val="0EF1BA8D7BD241DF8C49613A870D4A13"/>
    <w:rsid w:val="00510466"/>
    <w:rPr>
      <w:lang w:val="pt-BR" w:eastAsia="pt-BR"/>
    </w:rPr>
  </w:style>
  <w:style w:type="paragraph" w:customStyle="1" w:styleId="950B26A4836C4E3BBB6B34D8BD8E8647">
    <w:name w:val="950B26A4836C4E3BBB6B34D8BD8E8647"/>
    <w:rsid w:val="00510466"/>
    <w:rPr>
      <w:lang w:val="pt-BR" w:eastAsia="pt-BR"/>
    </w:rPr>
  </w:style>
  <w:style w:type="paragraph" w:customStyle="1" w:styleId="BE40DF8DA6D14E1E8F52A8D18BDBCC09">
    <w:name w:val="BE40DF8DA6D14E1E8F52A8D18BDBCC09"/>
    <w:rsid w:val="00510466"/>
    <w:rPr>
      <w:lang w:val="pt-BR" w:eastAsia="pt-BR"/>
    </w:rPr>
  </w:style>
  <w:style w:type="paragraph" w:customStyle="1" w:styleId="E824F8D77F084C328DFA40FED49F6D77">
    <w:name w:val="E824F8D77F084C328DFA40FED49F6D77"/>
    <w:rsid w:val="00510466"/>
    <w:rPr>
      <w:lang w:val="pt-BR" w:eastAsia="pt-BR"/>
    </w:rPr>
  </w:style>
  <w:style w:type="paragraph" w:customStyle="1" w:styleId="1898EF279E65407A847331305FC30635">
    <w:name w:val="1898EF279E65407A847331305FC30635"/>
    <w:rsid w:val="00510466"/>
    <w:rPr>
      <w:lang w:val="pt-BR" w:eastAsia="pt-BR"/>
    </w:rPr>
  </w:style>
  <w:style w:type="paragraph" w:customStyle="1" w:styleId="EC8D4F58A092407BAC548AE45980CE87">
    <w:name w:val="EC8D4F58A092407BAC548AE45980CE87"/>
    <w:rsid w:val="00510466"/>
    <w:rPr>
      <w:lang w:val="pt-BR" w:eastAsia="pt-BR"/>
    </w:rPr>
  </w:style>
  <w:style w:type="paragraph" w:customStyle="1" w:styleId="8749F6FE30F24C1D82A8728BF9726B5B">
    <w:name w:val="8749F6FE30F24C1D82A8728BF9726B5B"/>
    <w:rsid w:val="00510466"/>
    <w:rPr>
      <w:lang w:val="pt-BR" w:eastAsia="pt-BR"/>
    </w:rPr>
  </w:style>
  <w:style w:type="paragraph" w:customStyle="1" w:styleId="772E8B87A46943F7BF5C69719F0DB5B7">
    <w:name w:val="772E8B87A46943F7BF5C69719F0DB5B7"/>
    <w:rsid w:val="00510466"/>
    <w:rPr>
      <w:lang w:val="pt-BR" w:eastAsia="pt-BR"/>
    </w:rPr>
  </w:style>
  <w:style w:type="paragraph" w:customStyle="1" w:styleId="2214D012C0D34779A724EA5740B58487">
    <w:name w:val="2214D012C0D34779A724EA5740B58487"/>
    <w:rsid w:val="00510466"/>
    <w:rPr>
      <w:lang w:val="pt-BR" w:eastAsia="pt-BR"/>
    </w:rPr>
  </w:style>
  <w:style w:type="paragraph" w:customStyle="1" w:styleId="185318CF40B24C019CB68BBB0E0051ED">
    <w:name w:val="185318CF40B24C019CB68BBB0E0051ED"/>
    <w:rsid w:val="00510466"/>
    <w:rPr>
      <w:lang w:val="pt-BR" w:eastAsia="pt-BR"/>
    </w:rPr>
  </w:style>
  <w:style w:type="paragraph" w:customStyle="1" w:styleId="A05B6A1BCFB549A8A562810EA6B22B20">
    <w:name w:val="A05B6A1BCFB549A8A562810EA6B22B20"/>
    <w:rsid w:val="00CC3180"/>
    <w:rPr>
      <w:lang w:val="pt-BR" w:eastAsia="pt-BR"/>
    </w:rPr>
  </w:style>
  <w:style w:type="paragraph" w:customStyle="1" w:styleId="9D1825BCB80E4B698516628B94350423">
    <w:name w:val="9D1825BCB80E4B698516628B94350423"/>
    <w:rsid w:val="00CC3180"/>
    <w:rPr>
      <w:lang w:val="pt-BR" w:eastAsia="pt-BR"/>
    </w:rPr>
  </w:style>
  <w:style w:type="paragraph" w:customStyle="1" w:styleId="E502FB9BC02A45779E185B1ADF18A859">
    <w:name w:val="E502FB9BC02A45779E185B1ADF18A859"/>
    <w:rsid w:val="00CC3180"/>
    <w:rPr>
      <w:lang w:val="pt-BR" w:eastAsia="pt-BR"/>
    </w:rPr>
  </w:style>
  <w:style w:type="paragraph" w:customStyle="1" w:styleId="35B39E91DFC6494FB13BF2C6DCF836A8">
    <w:name w:val="35B39E91DFC6494FB13BF2C6DCF836A8"/>
    <w:rsid w:val="00CC3180"/>
    <w:rPr>
      <w:lang w:val="pt-BR" w:eastAsia="pt-BR"/>
    </w:rPr>
  </w:style>
  <w:style w:type="paragraph" w:customStyle="1" w:styleId="27B796418BD1496AB4D6EA110D8C6776">
    <w:name w:val="27B796418BD1496AB4D6EA110D8C6776"/>
    <w:rsid w:val="00CC3180"/>
    <w:rPr>
      <w:lang w:val="pt-BR" w:eastAsia="pt-BR"/>
    </w:rPr>
  </w:style>
  <w:style w:type="paragraph" w:customStyle="1" w:styleId="023FF1F3C4BC4F7ABB66147BEA4C97E7">
    <w:name w:val="023FF1F3C4BC4F7ABB66147BEA4C97E7"/>
    <w:rsid w:val="00CA318F"/>
    <w:rPr>
      <w:lang w:val="pt-BR" w:eastAsia="pt-BR"/>
    </w:rPr>
  </w:style>
  <w:style w:type="paragraph" w:customStyle="1" w:styleId="8468AF19A3694F1A9D85AFA4FCCC4846">
    <w:name w:val="8468AF19A3694F1A9D85AFA4FCCC4846"/>
    <w:rsid w:val="00CA318F"/>
    <w:rPr>
      <w:lang w:val="pt-BR" w:eastAsia="pt-BR"/>
    </w:rPr>
  </w:style>
  <w:style w:type="paragraph" w:customStyle="1" w:styleId="03E6BDC3ACF949CE937F40D772509A8B">
    <w:name w:val="03E6BDC3ACF949CE937F40D772509A8B"/>
    <w:rsid w:val="00CA318F"/>
    <w:rPr>
      <w:lang w:val="pt-BR" w:eastAsia="pt-BR"/>
    </w:rPr>
  </w:style>
  <w:style w:type="paragraph" w:customStyle="1" w:styleId="9A6756FA23B4410EB628A7C7A274082A">
    <w:name w:val="9A6756FA23B4410EB628A7C7A274082A"/>
    <w:rsid w:val="00CA318F"/>
    <w:rPr>
      <w:lang w:val="pt-BR" w:eastAsia="pt-BR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6-06-28T00:00:00</PublishDate>
  <Abstract/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OTIVO xmlns="152fade7-38ba-4bb3-b172-68c3de655485" xsi:nil="true"/>
    <TESTE xmlns="152fade7-38ba-4bb3-b172-68c3de655485" xsi:nil="true"/>
    <Fun_x00e7__x00e3_o xmlns="152fade7-38ba-4bb3-b172-68c3de655485"> Começe aqui a montar o Plano de Arquitetura</Fun_x00e7__x00e3_o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6ABBC583ABF48B4FAB6E18D95BA03EAF" ma:contentTypeVersion="10" ma:contentTypeDescription="Crie um novo documento." ma:contentTypeScope="" ma:versionID="7ef21b9a154e437ff81ec743ba7c2170">
  <xsd:schema xmlns:xsd="http://www.w3.org/2001/XMLSchema" xmlns:xs="http://www.w3.org/2001/XMLSchema" xmlns:p="http://schemas.microsoft.com/office/2006/metadata/properties" xmlns:ns2="152fade7-38ba-4bb3-b172-68c3de655485" xmlns:ns3="b357f175-c22e-4db1-86e6-68450359be67" targetNamespace="http://schemas.microsoft.com/office/2006/metadata/properties" ma:root="true" ma:fieldsID="807911d10d4a6f805aadefa08c24bcf8" ns2:_="" ns3:_="">
    <xsd:import namespace="152fade7-38ba-4bb3-b172-68c3de655485"/>
    <xsd:import namespace="b357f175-c22e-4db1-86e6-68450359be67"/>
    <xsd:element name="properties">
      <xsd:complexType>
        <xsd:sequence>
          <xsd:element name="documentManagement">
            <xsd:complexType>
              <xsd:all>
                <xsd:element ref="ns2:MOTIVO" minOccurs="0"/>
                <xsd:element ref="ns2:TESTE" minOccurs="0"/>
                <xsd:element ref="ns2:Fun_x00e7__x00e3_o"/>
                <xsd:element ref="ns3:SharedWithUsers" minOccurs="0"/>
                <xsd:element ref="ns3:SharedWithDetails" minOccurs="0"/>
                <xsd:element ref="ns2:MediaServiceMetadata" minOccurs="0"/>
                <xsd:element ref="ns2:MediaServiceFastMetadata" minOccurs="0"/>
                <xsd:element ref="ns2:MediaServiceEventHashCode" minOccurs="0"/>
                <xsd:element ref="ns2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2fade7-38ba-4bb3-b172-68c3de655485" elementFormDefault="qualified">
    <xsd:import namespace="http://schemas.microsoft.com/office/2006/documentManagement/types"/>
    <xsd:import namespace="http://schemas.microsoft.com/office/infopath/2007/PartnerControls"/>
    <xsd:element name="MOTIVO" ma:index="8" nillable="true" ma:displayName="MOTIVO" ma:internalName="MOTIVO">
      <xsd:simpleType>
        <xsd:restriction base="dms:Note">
          <xsd:maxLength value="255"/>
        </xsd:restriction>
      </xsd:simpleType>
    </xsd:element>
    <xsd:element name="TESTE" ma:index="9" nillable="true" ma:displayName="TESTE" ma:internalName="TESTE">
      <xsd:simpleType>
        <xsd:restriction base="dms:Text">
          <xsd:maxLength value="255"/>
        </xsd:restriction>
      </xsd:simpleType>
    </xsd:element>
    <xsd:element name="Fun_x00e7__x00e3_o" ma:index="11" ma:displayName="Função" ma:internalName="Fun_x00e7__x00e3_o">
      <xsd:simpleType>
        <xsd:restriction base="dms:Note"/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57f175-c22e-4db1-86e6-68450359be6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lhado com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hes de Compartilhado Com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BC5064F-6C67-4762-8382-B26FF47EAC0A}">
  <ds:schemaRefs>
    <ds:schemaRef ds:uri="http://schemas.microsoft.com/office/2006/metadata/properties"/>
    <ds:schemaRef ds:uri="http://schemas.microsoft.com/office/infopath/2007/PartnerControls"/>
    <ds:schemaRef ds:uri="152fade7-38ba-4bb3-b172-68c3de655485"/>
  </ds:schemaRefs>
</ds:datastoreItem>
</file>

<file path=customXml/itemProps3.xml><?xml version="1.0" encoding="utf-8"?>
<ds:datastoreItem xmlns:ds="http://schemas.openxmlformats.org/officeDocument/2006/customXml" ds:itemID="{F690B96D-4319-4D90-BC97-9E4FB776F51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8A4F824-58C1-421E-B542-CEDBC29A9F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2fade7-38ba-4bb3-b172-68c3de655485"/>
    <ds:schemaRef ds:uri="b357f175-c22e-4db1-86e6-68450359be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A820CF29-4D78-4AAD-A1D9-4AA559E143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9</TotalTime>
  <Pages>23</Pages>
  <Words>4445</Words>
  <Characters>24005</Characters>
  <Application>Microsoft Office Word</Application>
  <DocSecurity>0</DocSecurity>
  <Lines>200</Lines>
  <Paragraphs>5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LANO DE ARQUITETURA</vt:lpstr>
      <vt:lpstr/>
    </vt:vector>
  </TitlesOfParts>
  <Manager>Paula Soares</Manager>
  <Company>SENAC-MG</Company>
  <LinksUpToDate>false</LinksUpToDate>
  <CharactersWithSpaces>28394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O DE ARQUITETURA</dc:title>
  <dc:subject>INSTALAÇÃO VXRAL SUPORTE E HANDS-ON</dc:subject>
  <dc:creator>Ricardo Paiva</dc:creator>
  <cp:keywords>18 | 02 | 20</cp:keywords>
  <dc:description>6288</dc:description>
  <cp:lastModifiedBy>Ricardo Paiva</cp:lastModifiedBy>
  <cp:revision>509</cp:revision>
  <cp:lastPrinted>2020-02-18T18:31:00Z</cp:lastPrinted>
  <dcterms:created xsi:type="dcterms:W3CDTF">2016-08-05T18:43:00Z</dcterms:created>
  <dcterms:modified xsi:type="dcterms:W3CDTF">2020-02-18T18:32:00Z</dcterms:modified>
  <cp:category>GERÊNCIA DE SERVIÇOS ESPECIALIZADOS</cp:category>
  <cp:contentStatus>3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erenteContas">
    <vt:lpwstr>Chirstiane Ottoni</vt:lpwstr>
  </property>
</Properties>
</file>